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248" w:rsidRPr="00B92805" w:rsidRDefault="005E3248" w:rsidP="005E3248">
      <w:pPr>
        <w:jc w:val="center"/>
      </w:pPr>
    </w:p>
    <w:p w:rsidR="005E3248" w:rsidRPr="00B92805" w:rsidRDefault="005E3248" w:rsidP="005E3248">
      <w:pPr>
        <w:jc w:val="center"/>
      </w:pPr>
    </w:p>
    <w:p w:rsidR="00367092" w:rsidRPr="00B92805" w:rsidRDefault="005E3248" w:rsidP="005E3248">
      <w:pPr>
        <w:jc w:val="center"/>
        <w:rPr>
          <w:sz w:val="52"/>
          <w:szCs w:val="52"/>
        </w:rPr>
      </w:pPr>
      <w:r w:rsidRPr="00B92805">
        <w:rPr>
          <w:rFonts w:hint="eastAsia"/>
          <w:sz w:val="52"/>
          <w:szCs w:val="52"/>
        </w:rPr>
        <w:t>工作</w:t>
      </w:r>
      <w:r w:rsidRPr="00B92805">
        <w:rPr>
          <w:sz w:val="52"/>
          <w:szCs w:val="52"/>
        </w:rPr>
        <w:t>流平台需求</w:t>
      </w:r>
      <w:r w:rsidRPr="00B92805">
        <w:rPr>
          <w:rFonts w:hint="eastAsia"/>
          <w:sz w:val="52"/>
          <w:szCs w:val="52"/>
        </w:rPr>
        <w:t>规格</w:t>
      </w:r>
      <w:r w:rsidRPr="00B92805">
        <w:rPr>
          <w:sz w:val="52"/>
          <w:szCs w:val="52"/>
        </w:rPr>
        <w:t>说明书</w:t>
      </w:r>
    </w:p>
    <w:p w:rsidR="005E3248" w:rsidRPr="00B92805" w:rsidRDefault="005E3248" w:rsidP="005E3248">
      <w:pPr>
        <w:jc w:val="center"/>
        <w:rPr>
          <w:sz w:val="52"/>
          <w:szCs w:val="52"/>
        </w:rPr>
      </w:pPr>
    </w:p>
    <w:p w:rsidR="005E3248" w:rsidRPr="00B92805" w:rsidRDefault="005E3248" w:rsidP="005E3248">
      <w:pPr>
        <w:jc w:val="center"/>
        <w:rPr>
          <w:sz w:val="52"/>
          <w:szCs w:val="52"/>
        </w:rPr>
      </w:pPr>
    </w:p>
    <w:p w:rsidR="005E3248" w:rsidRPr="00B92805" w:rsidRDefault="005E3248" w:rsidP="005E3248">
      <w:pPr>
        <w:jc w:val="center"/>
        <w:rPr>
          <w:sz w:val="52"/>
          <w:szCs w:val="52"/>
        </w:rPr>
      </w:pPr>
    </w:p>
    <w:p w:rsidR="005E3248" w:rsidRPr="00B92805" w:rsidRDefault="005E3248" w:rsidP="005E3248">
      <w:pPr>
        <w:jc w:val="center"/>
        <w:rPr>
          <w:sz w:val="52"/>
          <w:szCs w:val="52"/>
        </w:rPr>
      </w:pPr>
    </w:p>
    <w:p w:rsidR="005E3248" w:rsidRPr="00B92805" w:rsidRDefault="005E3248" w:rsidP="005E3248">
      <w:pPr>
        <w:jc w:val="center"/>
        <w:rPr>
          <w:sz w:val="52"/>
          <w:szCs w:val="52"/>
        </w:rPr>
      </w:pPr>
    </w:p>
    <w:p w:rsidR="005E3248" w:rsidRPr="00B92805" w:rsidRDefault="005E3248" w:rsidP="005E3248">
      <w:pPr>
        <w:jc w:val="center"/>
        <w:rPr>
          <w:sz w:val="52"/>
          <w:szCs w:val="52"/>
        </w:rPr>
      </w:pPr>
    </w:p>
    <w:p w:rsidR="005E3248" w:rsidRPr="00B92805" w:rsidRDefault="005E3248" w:rsidP="005E3248">
      <w:pPr>
        <w:jc w:val="center"/>
        <w:rPr>
          <w:sz w:val="52"/>
          <w:szCs w:val="52"/>
        </w:rPr>
      </w:pPr>
    </w:p>
    <w:p w:rsidR="005E3248" w:rsidRPr="00B92805" w:rsidRDefault="005E3248" w:rsidP="005E3248">
      <w:pPr>
        <w:jc w:val="center"/>
        <w:rPr>
          <w:sz w:val="52"/>
          <w:szCs w:val="52"/>
        </w:rPr>
      </w:pPr>
    </w:p>
    <w:p w:rsidR="005E3248" w:rsidRPr="00B92805" w:rsidRDefault="005E3248" w:rsidP="005E3248">
      <w:pPr>
        <w:jc w:val="center"/>
        <w:rPr>
          <w:sz w:val="52"/>
          <w:szCs w:val="52"/>
        </w:rPr>
      </w:pPr>
    </w:p>
    <w:p w:rsidR="005E3248" w:rsidRPr="00B92805" w:rsidRDefault="005E3248" w:rsidP="005E3248">
      <w:pPr>
        <w:jc w:val="center"/>
        <w:rPr>
          <w:sz w:val="52"/>
          <w:szCs w:val="52"/>
        </w:rPr>
      </w:pPr>
    </w:p>
    <w:p w:rsidR="005E3248" w:rsidRPr="00B92805" w:rsidRDefault="005E3248" w:rsidP="005E3248">
      <w:pPr>
        <w:jc w:val="center"/>
        <w:rPr>
          <w:sz w:val="32"/>
          <w:szCs w:val="32"/>
        </w:rPr>
      </w:pPr>
      <w:r w:rsidRPr="00B92805">
        <w:rPr>
          <w:rFonts w:hint="eastAsia"/>
          <w:sz w:val="32"/>
          <w:szCs w:val="32"/>
        </w:rPr>
        <w:t>易云</w:t>
      </w:r>
      <w:r w:rsidRPr="00B92805">
        <w:rPr>
          <w:sz w:val="32"/>
          <w:szCs w:val="32"/>
        </w:rPr>
        <w:t>捷讯</w:t>
      </w:r>
    </w:p>
    <w:p w:rsidR="005E3248" w:rsidRPr="00B92805" w:rsidRDefault="005E3248" w:rsidP="005E3248">
      <w:pPr>
        <w:jc w:val="center"/>
        <w:rPr>
          <w:sz w:val="32"/>
          <w:szCs w:val="32"/>
        </w:rPr>
      </w:pPr>
      <w:r w:rsidRPr="00B92805">
        <w:rPr>
          <w:rFonts w:hint="eastAsia"/>
          <w:sz w:val="32"/>
          <w:szCs w:val="32"/>
        </w:rPr>
        <w:t>2016年11月</w:t>
      </w:r>
    </w:p>
    <w:p w:rsidR="005E3248" w:rsidRPr="00B92805" w:rsidRDefault="005E3248" w:rsidP="005E3248">
      <w:pPr>
        <w:jc w:val="center"/>
        <w:rPr>
          <w:sz w:val="32"/>
          <w:szCs w:val="32"/>
        </w:rPr>
      </w:pPr>
    </w:p>
    <w:tbl>
      <w:tblPr>
        <w:tblStyle w:val="a4"/>
        <w:tblW w:w="8270" w:type="dxa"/>
        <w:tblLayout w:type="fixed"/>
        <w:tblLook w:val="04A0" w:firstRow="1" w:lastRow="0" w:firstColumn="1" w:lastColumn="0" w:noHBand="0" w:noVBand="1"/>
      </w:tblPr>
      <w:tblGrid>
        <w:gridCol w:w="833"/>
        <w:gridCol w:w="1209"/>
        <w:gridCol w:w="3273"/>
        <w:gridCol w:w="1217"/>
        <w:gridCol w:w="1738"/>
      </w:tblGrid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jc w:val="center"/>
              <w:rPr>
                <w:b/>
                <w:szCs w:val="21"/>
              </w:rPr>
            </w:pPr>
            <w:r w:rsidRPr="00B92805">
              <w:rPr>
                <w:rFonts w:hint="eastAsia"/>
                <w:b/>
                <w:szCs w:val="21"/>
              </w:rPr>
              <w:lastRenderedPageBreak/>
              <w:t>序号</w:t>
            </w: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jc w:val="center"/>
              <w:rPr>
                <w:b/>
                <w:szCs w:val="21"/>
              </w:rPr>
            </w:pPr>
            <w:r w:rsidRPr="00B92805">
              <w:rPr>
                <w:rFonts w:hint="eastAsia"/>
                <w:b/>
                <w:szCs w:val="21"/>
              </w:rPr>
              <w:t>版本号</w:t>
            </w: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jc w:val="center"/>
              <w:rPr>
                <w:b/>
                <w:szCs w:val="21"/>
              </w:rPr>
            </w:pPr>
            <w:r w:rsidRPr="00B92805">
              <w:rPr>
                <w:rFonts w:hint="eastAsia"/>
                <w:b/>
                <w:szCs w:val="21"/>
              </w:rPr>
              <w:t>修改内容</w:t>
            </w: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jc w:val="center"/>
              <w:rPr>
                <w:b/>
                <w:szCs w:val="21"/>
              </w:rPr>
            </w:pPr>
            <w:r w:rsidRPr="00B92805">
              <w:rPr>
                <w:rFonts w:hint="eastAsia"/>
                <w:b/>
                <w:szCs w:val="21"/>
              </w:rPr>
              <w:t>修改人</w:t>
            </w: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jc w:val="center"/>
              <w:rPr>
                <w:b/>
                <w:szCs w:val="21"/>
              </w:rPr>
            </w:pPr>
            <w:r w:rsidRPr="00B92805">
              <w:rPr>
                <w:rFonts w:hint="eastAsia"/>
                <w:b/>
                <w:szCs w:val="21"/>
              </w:rPr>
              <w:t>修改日期</w:t>
            </w:r>
          </w:p>
        </w:tc>
      </w:tr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5E3248">
            <w:pPr>
              <w:pStyle w:val="10"/>
              <w:numPr>
                <w:ilvl w:val="0"/>
                <w:numId w:val="1"/>
              </w:numPr>
              <w:ind w:firstLineChars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  <w:r w:rsidRPr="00B92805">
              <w:rPr>
                <w:rFonts w:hint="eastAsia"/>
                <w:szCs w:val="21"/>
              </w:rPr>
              <w:t>V0.1</w:t>
            </w: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  <w:r w:rsidRPr="00B92805">
              <w:rPr>
                <w:rFonts w:hint="eastAsia"/>
                <w:szCs w:val="21"/>
              </w:rPr>
              <w:t>建立文档</w:t>
            </w:r>
          </w:p>
        </w:tc>
        <w:tc>
          <w:tcPr>
            <w:tcW w:w="1217" w:type="dxa"/>
            <w:vAlign w:val="center"/>
          </w:tcPr>
          <w:p w:rsidR="005E3248" w:rsidRPr="00B92805" w:rsidRDefault="000C5D89" w:rsidP="00C53E33">
            <w:pPr>
              <w:jc w:val="center"/>
              <w:rPr>
                <w:szCs w:val="21"/>
              </w:rPr>
            </w:pPr>
            <w:r w:rsidRPr="00B92805">
              <w:rPr>
                <w:rFonts w:hint="eastAsia"/>
                <w:szCs w:val="21"/>
              </w:rPr>
              <w:t>曾波</w:t>
            </w:r>
          </w:p>
        </w:tc>
        <w:tc>
          <w:tcPr>
            <w:tcW w:w="1738" w:type="dxa"/>
            <w:vAlign w:val="center"/>
          </w:tcPr>
          <w:p w:rsidR="005E3248" w:rsidRPr="00B92805" w:rsidRDefault="005E3248" w:rsidP="00D540BF">
            <w:pPr>
              <w:jc w:val="center"/>
              <w:rPr>
                <w:szCs w:val="21"/>
              </w:rPr>
            </w:pPr>
            <w:r w:rsidRPr="00B92805">
              <w:rPr>
                <w:szCs w:val="21"/>
              </w:rPr>
              <w:t>2016.</w:t>
            </w:r>
            <w:r w:rsidR="00D540BF" w:rsidRPr="00B92805">
              <w:rPr>
                <w:szCs w:val="21"/>
              </w:rPr>
              <w:t>11.11</w:t>
            </w:r>
          </w:p>
        </w:tc>
      </w:tr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</w:tr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</w:tr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</w:tr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</w:tr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</w:tr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</w:tr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</w:tr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</w:tr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</w:tr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</w:tr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jc w:val="center"/>
              <w:rPr>
                <w:szCs w:val="21"/>
              </w:rPr>
            </w:pPr>
          </w:p>
        </w:tc>
      </w:tr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</w:tr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</w:tr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</w:tr>
      <w:tr w:rsidR="00FB6A1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</w:tr>
      <w:tr w:rsidR="005E3248" w:rsidRPr="00B92805" w:rsidTr="00C53E33">
        <w:tc>
          <w:tcPr>
            <w:tcW w:w="833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1209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3273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1217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  <w:tc>
          <w:tcPr>
            <w:tcW w:w="1738" w:type="dxa"/>
            <w:vAlign w:val="center"/>
          </w:tcPr>
          <w:p w:rsidR="005E3248" w:rsidRPr="00B92805" w:rsidRDefault="005E3248" w:rsidP="00C53E33">
            <w:pPr>
              <w:ind w:firstLine="485"/>
              <w:jc w:val="center"/>
              <w:rPr>
                <w:szCs w:val="21"/>
              </w:rPr>
            </w:pPr>
          </w:p>
        </w:tc>
      </w:tr>
    </w:tbl>
    <w:p w:rsidR="008E55ED" w:rsidRPr="00B92805" w:rsidRDefault="008E55ED" w:rsidP="005E3248">
      <w:pPr>
        <w:jc w:val="center"/>
        <w:rPr>
          <w:sz w:val="32"/>
          <w:szCs w:val="32"/>
        </w:rPr>
      </w:pPr>
    </w:p>
    <w:p w:rsidR="008E55ED" w:rsidRPr="00B92805" w:rsidRDefault="008E55ED">
      <w:pPr>
        <w:widowControl/>
        <w:jc w:val="left"/>
        <w:rPr>
          <w:sz w:val="32"/>
          <w:szCs w:val="32"/>
        </w:rPr>
      </w:pPr>
      <w:r w:rsidRPr="00B92805">
        <w:rPr>
          <w:sz w:val="32"/>
          <w:szCs w:val="32"/>
        </w:rPr>
        <w:br w:type="page"/>
      </w:r>
    </w:p>
    <w:sdt>
      <w:sdtPr>
        <w:rPr>
          <w:rFonts w:ascii="微软雅黑" w:eastAsia="微软雅黑" w:hAnsi="微软雅黑" w:cstheme="minorBidi"/>
          <w:color w:val="auto"/>
          <w:kern w:val="2"/>
          <w:sz w:val="21"/>
          <w:szCs w:val="22"/>
          <w:lang w:val="zh-CN"/>
        </w:rPr>
        <w:id w:val="-20752709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D3B52" w:rsidRPr="00B92805" w:rsidRDefault="008D3B52">
          <w:pPr>
            <w:pStyle w:val="TOC"/>
            <w:rPr>
              <w:rFonts w:ascii="微软雅黑" w:eastAsia="微软雅黑" w:hAnsi="微软雅黑"/>
              <w:color w:val="auto"/>
            </w:rPr>
          </w:pPr>
          <w:r w:rsidRPr="00B92805">
            <w:rPr>
              <w:rFonts w:ascii="微软雅黑" w:eastAsia="微软雅黑" w:hAnsi="微软雅黑"/>
              <w:color w:val="auto"/>
              <w:lang w:val="zh-CN"/>
            </w:rPr>
            <w:t>目录</w:t>
          </w:r>
        </w:p>
        <w:p w:rsidR="00B92805" w:rsidRPr="00B92805" w:rsidRDefault="008D3B52">
          <w:pPr>
            <w:pStyle w:val="11"/>
            <w:tabs>
              <w:tab w:val="left" w:pos="44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r w:rsidRPr="00B92805">
            <w:rPr>
              <w:rFonts w:ascii="微软雅黑" w:hAnsi="微软雅黑" w:cs="Times New Roman"/>
              <w:b w:val="0"/>
              <w:bCs w:val="0"/>
              <w:kern w:val="0"/>
              <w:sz w:val="22"/>
            </w:rPr>
            <w:fldChar w:fldCharType="begin"/>
          </w:r>
          <w:r w:rsidRPr="00B92805">
            <w:rPr>
              <w:rFonts w:ascii="微软雅黑" w:hAnsi="微软雅黑"/>
            </w:rPr>
            <w:instrText xml:space="preserve"> TOC \o "1-3" \h \z \u </w:instrText>
          </w:r>
          <w:r w:rsidRPr="00B92805">
            <w:rPr>
              <w:rFonts w:ascii="微软雅黑" w:hAnsi="微软雅黑" w:cs="Times New Roman"/>
              <w:b w:val="0"/>
              <w:bCs w:val="0"/>
              <w:kern w:val="0"/>
              <w:sz w:val="22"/>
            </w:rPr>
            <w:fldChar w:fldCharType="separate"/>
          </w:r>
          <w:hyperlink w:anchor="_Toc467143370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1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前言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70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5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20"/>
            <w:tabs>
              <w:tab w:val="left" w:pos="84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71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1.1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概述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71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5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20"/>
            <w:tabs>
              <w:tab w:val="left" w:pos="84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72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1.2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背景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72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5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11"/>
            <w:tabs>
              <w:tab w:val="left" w:pos="44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73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2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功能概要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73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5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11"/>
            <w:tabs>
              <w:tab w:val="left" w:pos="44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74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功能详述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74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6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20"/>
            <w:tabs>
              <w:tab w:val="left" w:pos="84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75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1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身份管理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75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6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76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1.1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用户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76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6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77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1.2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组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77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6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78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1.3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用户与组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78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7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20"/>
            <w:tabs>
              <w:tab w:val="left" w:pos="84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79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2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任务管理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79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7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80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2.1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任务列表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80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7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81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2.2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待办任务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81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7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20"/>
            <w:tabs>
              <w:tab w:val="left" w:pos="84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82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3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流程管理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82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7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83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3.1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已部署流程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83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7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84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3.2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流程详情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84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7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20"/>
            <w:tabs>
              <w:tab w:val="left" w:pos="84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85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4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模型管理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85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8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86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4.1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模型列表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86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8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87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4.2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可视化模型设计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87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8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88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4.3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模型部署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88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8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89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4.4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模型编辑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89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8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90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4.5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删除模型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90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8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91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4.6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模型导入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91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9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92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4.7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模型导出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92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9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20"/>
            <w:tabs>
              <w:tab w:val="left" w:pos="84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93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5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流程实例管理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93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9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94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5.1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运行中的流程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94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9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95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5.2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已归档流程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95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9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20"/>
            <w:tabs>
              <w:tab w:val="left" w:pos="84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96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6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日志管理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96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9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97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6.1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查询历史活动及表单参数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97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9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92805" w:rsidRPr="00B92805" w:rsidRDefault="000D7527">
          <w:pPr>
            <w:pStyle w:val="30"/>
            <w:tabs>
              <w:tab w:val="left" w:pos="1260"/>
              <w:tab w:val="right" w:leader="dot" w:pos="8296"/>
            </w:tabs>
            <w:rPr>
              <w:rFonts w:ascii="微软雅黑" w:hAnsi="微软雅黑"/>
              <w:noProof/>
              <w:sz w:val="21"/>
            </w:rPr>
          </w:pPr>
          <w:hyperlink w:anchor="_Toc467143398" w:history="1">
            <w:r w:rsidR="00B92805" w:rsidRPr="00B92805">
              <w:rPr>
                <w:rStyle w:val="a6"/>
                <w:rFonts w:ascii="微软雅黑" w:hAnsi="微软雅黑"/>
                <w:noProof/>
              </w:rPr>
              <w:t>3.6.2</w:t>
            </w:r>
            <w:r w:rsidR="00B92805" w:rsidRPr="00B92805">
              <w:rPr>
                <w:rFonts w:ascii="微软雅黑" w:hAnsi="微软雅黑"/>
                <w:noProof/>
                <w:sz w:val="21"/>
              </w:rPr>
              <w:tab/>
            </w:r>
            <w:r w:rsidR="00B92805" w:rsidRPr="00B92805">
              <w:rPr>
                <w:rStyle w:val="a6"/>
                <w:rFonts w:ascii="微软雅黑" w:hAnsi="微软雅黑" w:hint="eastAsia"/>
                <w:noProof/>
              </w:rPr>
              <w:t>查询已归档流程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tab/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begin"/>
            </w:r>
            <w:r w:rsidR="00B92805" w:rsidRPr="00B92805">
              <w:rPr>
                <w:rFonts w:ascii="微软雅黑" w:hAnsi="微软雅黑"/>
                <w:noProof/>
                <w:webHidden/>
              </w:rPr>
              <w:instrText xml:space="preserve"> PAGEREF _Toc467143398 \h </w:instrText>
            </w:r>
            <w:r w:rsidR="00B92805" w:rsidRPr="00B92805">
              <w:rPr>
                <w:rFonts w:ascii="微软雅黑" w:hAnsi="微软雅黑"/>
                <w:noProof/>
                <w:webHidden/>
              </w:rPr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92805" w:rsidRPr="00B92805">
              <w:rPr>
                <w:rFonts w:ascii="微软雅黑" w:hAnsi="微软雅黑"/>
                <w:noProof/>
                <w:webHidden/>
              </w:rPr>
              <w:t>10</w:t>
            </w:r>
            <w:r w:rsidR="00B92805" w:rsidRPr="00B92805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8D3B52" w:rsidRPr="00B92805" w:rsidRDefault="008D3B52">
          <w:r w:rsidRPr="00B92805">
            <w:rPr>
              <w:b/>
              <w:bCs/>
              <w:lang w:val="zh-CN"/>
            </w:rPr>
            <w:fldChar w:fldCharType="end"/>
          </w:r>
        </w:p>
      </w:sdtContent>
    </w:sdt>
    <w:p w:rsidR="008D3B52" w:rsidRPr="00B92805" w:rsidRDefault="008D3B52">
      <w:pPr>
        <w:widowControl/>
        <w:jc w:val="left"/>
        <w:rPr>
          <w:sz w:val="32"/>
          <w:szCs w:val="32"/>
        </w:rPr>
      </w:pPr>
      <w:r w:rsidRPr="00B92805">
        <w:rPr>
          <w:sz w:val="32"/>
          <w:szCs w:val="32"/>
        </w:rPr>
        <w:br w:type="page"/>
      </w:r>
    </w:p>
    <w:p w:rsidR="00D60370" w:rsidRPr="00B92805" w:rsidRDefault="00D60370" w:rsidP="008D3B52">
      <w:pPr>
        <w:widowControl/>
        <w:jc w:val="left"/>
        <w:rPr>
          <w:sz w:val="32"/>
          <w:szCs w:val="32"/>
        </w:rPr>
      </w:pPr>
    </w:p>
    <w:p w:rsidR="005E3248" w:rsidRPr="00B92805" w:rsidRDefault="00D60370" w:rsidP="00D60370">
      <w:pPr>
        <w:pStyle w:val="1"/>
      </w:pPr>
      <w:bookmarkStart w:id="0" w:name="_Toc467143370"/>
      <w:r w:rsidRPr="00B92805">
        <w:rPr>
          <w:rFonts w:hint="eastAsia"/>
        </w:rPr>
        <w:t>前言</w:t>
      </w:r>
      <w:bookmarkEnd w:id="0"/>
    </w:p>
    <w:p w:rsidR="00C2202C" w:rsidRPr="00B92805" w:rsidRDefault="004D20FA" w:rsidP="00D806DE">
      <w:pPr>
        <w:pStyle w:val="2"/>
      </w:pPr>
      <w:bookmarkStart w:id="1" w:name="_Toc467143371"/>
      <w:r w:rsidRPr="00B92805">
        <w:rPr>
          <w:rFonts w:hint="eastAsia"/>
        </w:rPr>
        <w:t>概述</w:t>
      </w:r>
      <w:bookmarkEnd w:id="1"/>
    </w:p>
    <w:p w:rsidR="00D806DE" w:rsidRPr="00B92805" w:rsidRDefault="00F87E80" w:rsidP="00C2202C">
      <w:pPr>
        <w:ind w:firstLine="420"/>
      </w:pPr>
      <w:r w:rsidRPr="00B92805">
        <w:rPr>
          <w:rFonts w:hint="eastAsia"/>
          <w:shd w:val="clear" w:color="auto" w:fill="FFFFFF"/>
        </w:rPr>
        <w:t>本文描述了</w:t>
      </w:r>
      <w:r w:rsidRPr="00B92805">
        <w:rPr>
          <w:shd w:val="clear" w:color="auto" w:fill="FFFFFF"/>
        </w:rPr>
        <w:t>工作流平台</w:t>
      </w:r>
      <w:r w:rsidR="00CE3FEF" w:rsidRPr="00B92805">
        <w:rPr>
          <w:rFonts w:hint="eastAsia"/>
          <w:shd w:val="clear" w:color="auto" w:fill="FFFFFF"/>
        </w:rPr>
        <w:t>V1.0的</w:t>
      </w:r>
      <w:r w:rsidR="00CE3FEF" w:rsidRPr="00B92805">
        <w:rPr>
          <w:shd w:val="clear" w:color="auto" w:fill="FFFFFF"/>
        </w:rPr>
        <w:t>需求</w:t>
      </w:r>
      <w:r w:rsidR="00C2202C" w:rsidRPr="00B92805">
        <w:rPr>
          <w:shd w:val="clear" w:color="auto" w:fill="FFFFFF"/>
        </w:rPr>
        <w:t>。</w:t>
      </w:r>
      <w:r w:rsidR="00CE3FEF" w:rsidRPr="00B92805">
        <w:rPr>
          <w:rFonts w:hint="eastAsia"/>
          <w:shd w:val="clear" w:color="auto" w:fill="FFFFFF"/>
        </w:rPr>
        <w:t>需求由领导</w:t>
      </w:r>
      <w:r w:rsidR="00CE3FEF" w:rsidRPr="00B92805">
        <w:rPr>
          <w:shd w:val="clear" w:color="auto" w:fill="FFFFFF"/>
        </w:rPr>
        <w:t>、研发组内部</w:t>
      </w:r>
      <w:r w:rsidR="00CE3FEF" w:rsidRPr="00B92805">
        <w:rPr>
          <w:rFonts w:hint="eastAsia"/>
          <w:shd w:val="clear" w:color="auto" w:fill="FFFFFF"/>
        </w:rPr>
        <w:t>共同讨论</w:t>
      </w:r>
      <w:r w:rsidR="00CE3FEF" w:rsidRPr="00B92805">
        <w:rPr>
          <w:shd w:val="clear" w:color="auto" w:fill="FFFFFF"/>
        </w:rPr>
        <w:t>而拟定，</w:t>
      </w:r>
      <w:r w:rsidR="00CE3FEF" w:rsidRPr="00B92805">
        <w:rPr>
          <w:rFonts w:hint="eastAsia"/>
          <w:shd w:val="clear" w:color="auto" w:fill="FFFFFF"/>
        </w:rPr>
        <w:t>下文针对系统</w:t>
      </w:r>
      <w:r w:rsidR="00CE3FEF" w:rsidRPr="00B92805">
        <w:rPr>
          <w:shd w:val="clear" w:color="auto" w:fill="FFFFFF"/>
        </w:rPr>
        <w:t>主要功能加以说明，</w:t>
      </w:r>
      <w:r w:rsidR="00CE3FEF" w:rsidRPr="00B92805">
        <w:rPr>
          <w:rFonts w:hint="eastAsia"/>
          <w:shd w:val="clear" w:color="auto" w:fill="FFFFFF"/>
        </w:rPr>
        <w:t>其他</w:t>
      </w:r>
      <w:r w:rsidR="00CE3FEF" w:rsidRPr="00B92805">
        <w:rPr>
          <w:shd w:val="clear" w:color="auto" w:fill="FFFFFF"/>
        </w:rPr>
        <w:t>功能在后续版本中陆续体现。</w:t>
      </w:r>
    </w:p>
    <w:p w:rsidR="004D20FA" w:rsidRPr="00B92805" w:rsidRDefault="004D20FA" w:rsidP="004D20FA">
      <w:pPr>
        <w:pStyle w:val="2"/>
      </w:pPr>
      <w:bookmarkStart w:id="2" w:name="_Toc467143372"/>
      <w:r w:rsidRPr="00B92805">
        <w:rPr>
          <w:rFonts w:hint="eastAsia"/>
        </w:rPr>
        <w:t>背景</w:t>
      </w:r>
      <w:bookmarkEnd w:id="2"/>
    </w:p>
    <w:p w:rsidR="0097648B" w:rsidRPr="00B92805" w:rsidRDefault="00B12DEC" w:rsidP="00B12DEC">
      <w:pPr>
        <w:ind w:firstLine="420"/>
      </w:pPr>
      <w:r w:rsidRPr="00B92805">
        <w:rPr>
          <w:rFonts w:hint="eastAsia"/>
        </w:rPr>
        <w:t>由于</w:t>
      </w:r>
      <w:r w:rsidRPr="00B92805">
        <w:t>公司发展迅速，业务</w:t>
      </w:r>
      <w:r w:rsidRPr="00B92805">
        <w:rPr>
          <w:rFonts w:hint="eastAsia"/>
        </w:rPr>
        <w:t>增加</w:t>
      </w:r>
      <w:r w:rsidRPr="00B92805">
        <w:t>，业务流程越加繁琐，</w:t>
      </w:r>
      <w:r w:rsidRPr="00B92805">
        <w:rPr>
          <w:rFonts w:hint="eastAsia"/>
        </w:rPr>
        <w:t>为</w:t>
      </w:r>
      <w:r w:rsidRPr="00B92805">
        <w:t>保证流程更加清晰，</w:t>
      </w:r>
      <w:r w:rsidR="00CA30E6" w:rsidRPr="00B92805">
        <w:rPr>
          <w:rFonts w:hint="eastAsia"/>
        </w:rPr>
        <w:t>改善</w:t>
      </w:r>
      <w:r w:rsidR="00CA30E6" w:rsidRPr="00B92805">
        <w:t>现有流程效率，</w:t>
      </w:r>
      <w:r w:rsidRPr="00B92805">
        <w:t>方便后期维护和调整，</w:t>
      </w:r>
      <w:r w:rsidRPr="00B92805">
        <w:rPr>
          <w:rFonts w:hint="eastAsia"/>
        </w:rPr>
        <w:t>迫切</w:t>
      </w:r>
      <w:r w:rsidRPr="00B92805">
        <w:t>需要一个流程平台</w:t>
      </w:r>
      <w:r w:rsidRPr="00B92805">
        <w:rPr>
          <w:rFonts w:hint="eastAsia"/>
        </w:rPr>
        <w:t>来</w:t>
      </w:r>
      <w:r w:rsidRPr="00B92805">
        <w:t>统一管理这些流程，</w:t>
      </w:r>
      <w:r w:rsidR="00220589" w:rsidRPr="00B92805">
        <w:rPr>
          <w:rFonts w:hint="eastAsia"/>
        </w:rPr>
        <w:t>工作</w:t>
      </w:r>
      <w:r w:rsidR="00220589" w:rsidRPr="00B92805">
        <w:t>流平台为此而生。</w:t>
      </w:r>
    </w:p>
    <w:p w:rsidR="00C2087F" w:rsidRPr="00B92805" w:rsidRDefault="00C2087F" w:rsidP="00C2087F">
      <w:pPr>
        <w:pStyle w:val="1"/>
      </w:pPr>
      <w:bookmarkStart w:id="3" w:name="_Toc467143373"/>
      <w:r w:rsidRPr="00B92805">
        <w:rPr>
          <w:rFonts w:hint="eastAsia"/>
        </w:rPr>
        <w:t>功能</w:t>
      </w:r>
      <w:r w:rsidRPr="00B92805">
        <w:t>概要</w:t>
      </w:r>
      <w:bookmarkEnd w:id="3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5891"/>
      </w:tblGrid>
      <w:tr w:rsidR="00FB6A18" w:rsidRPr="00B92805" w:rsidTr="00FB1D6B">
        <w:tc>
          <w:tcPr>
            <w:tcW w:w="704" w:type="dxa"/>
          </w:tcPr>
          <w:p w:rsidR="00540B3E" w:rsidRPr="00B92805" w:rsidRDefault="00540B3E" w:rsidP="00540B3E">
            <w:pPr>
              <w:rPr>
                <w:b/>
                <w:sz w:val="18"/>
                <w:szCs w:val="18"/>
              </w:rPr>
            </w:pPr>
            <w:r w:rsidRPr="00B92805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701" w:type="dxa"/>
          </w:tcPr>
          <w:p w:rsidR="00540B3E" w:rsidRPr="00B92805" w:rsidRDefault="00540B3E" w:rsidP="00540B3E">
            <w:pPr>
              <w:rPr>
                <w:b/>
                <w:sz w:val="18"/>
                <w:szCs w:val="18"/>
              </w:rPr>
            </w:pPr>
            <w:r w:rsidRPr="00B92805">
              <w:rPr>
                <w:rFonts w:hint="eastAsia"/>
                <w:b/>
                <w:sz w:val="18"/>
                <w:szCs w:val="18"/>
              </w:rPr>
              <w:t>功能</w:t>
            </w:r>
            <w:r w:rsidRPr="00B92805">
              <w:rPr>
                <w:b/>
                <w:sz w:val="18"/>
                <w:szCs w:val="18"/>
              </w:rPr>
              <w:t>名称</w:t>
            </w:r>
          </w:p>
        </w:tc>
        <w:tc>
          <w:tcPr>
            <w:tcW w:w="5891" w:type="dxa"/>
          </w:tcPr>
          <w:p w:rsidR="00540B3E" w:rsidRPr="00B92805" w:rsidRDefault="00540B3E" w:rsidP="00540B3E">
            <w:pPr>
              <w:rPr>
                <w:b/>
                <w:sz w:val="18"/>
                <w:szCs w:val="18"/>
              </w:rPr>
            </w:pPr>
            <w:r w:rsidRPr="00B92805">
              <w:rPr>
                <w:rFonts w:hint="eastAsia"/>
                <w:b/>
                <w:sz w:val="18"/>
                <w:szCs w:val="18"/>
              </w:rPr>
              <w:t>描述</w:t>
            </w:r>
          </w:p>
        </w:tc>
      </w:tr>
      <w:tr w:rsidR="00FB6A18" w:rsidRPr="00B92805" w:rsidTr="00FB1D6B">
        <w:tc>
          <w:tcPr>
            <w:tcW w:w="704" w:type="dxa"/>
          </w:tcPr>
          <w:p w:rsidR="00540B3E" w:rsidRPr="00B92805" w:rsidRDefault="00540B3E" w:rsidP="00BC3CCB">
            <w:pPr>
              <w:pStyle w:val="a5"/>
              <w:numPr>
                <w:ilvl w:val="0"/>
                <w:numId w:val="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540B3E" w:rsidRPr="00B92805" w:rsidRDefault="005774AF" w:rsidP="00540B3E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用户</w:t>
            </w:r>
            <w:r w:rsidRPr="00B92805">
              <w:rPr>
                <w:sz w:val="18"/>
                <w:szCs w:val="18"/>
              </w:rPr>
              <w:t>管理</w:t>
            </w:r>
          </w:p>
        </w:tc>
        <w:tc>
          <w:tcPr>
            <w:tcW w:w="5891" w:type="dxa"/>
          </w:tcPr>
          <w:p w:rsidR="00540B3E" w:rsidRPr="00B92805" w:rsidRDefault="00DE7CF3" w:rsidP="00540B3E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用户</w:t>
            </w:r>
            <w:r w:rsidRPr="00B92805">
              <w:rPr>
                <w:sz w:val="18"/>
                <w:szCs w:val="18"/>
              </w:rPr>
              <w:t>、组的创建、删除、修改，以及两者之间的关系维护</w:t>
            </w:r>
          </w:p>
        </w:tc>
      </w:tr>
      <w:tr w:rsidR="00FB6A18" w:rsidRPr="00B92805" w:rsidTr="00FB1D6B">
        <w:tc>
          <w:tcPr>
            <w:tcW w:w="704" w:type="dxa"/>
          </w:tcPr>
          <w:p w:rsidR="00540B3E" w:rsidRPr="00B92805" w:rsidRDefault="00540B3E" w:rsidP="00BC3CCB">
            <w:pPr>
              <w:pStyle w:val="a5"/>
              <w:numPr>
                <w:ilvl w:val="0"/>
                <w:numId w:val="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540B3E" w:rsidRPr="00B92805" w:rsidRDefault="005774AF" w:rsidP="00540B3E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流程</w:t>
            </w:r>
            <w:r w:rsidRPr="00B92805">
              <w:rPr>
                <w:sz w:val="18"/>
                <w:szCs w:val="18"/>
              </w:rPr>
              <w:t>管理</w:t>
            </w:r>
          </w:p>
        </w:tc>
        <w:tc>
          <w:tcPr>
            <w:tcW w:w="5891" w:type="dxa"/>
          </w:tcPr>
          <w:p w:rsidR="00540B3E" w:rsidRPr="00B92805" w:rsidRDefault="003C5B12" w:rsidP="00540B3E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流程</w:t>
            </w:r>
            <w:r w:rsidRPr="00B92805">
              <w:rPr>
                <w:sz w:val="18"/>
                <w:szCs w:val="18"/>
              </w:rPr>
              <w:t>定义</w:t>
            </w:r>
            <w:r w:rsidRPr="00B92805">
              <w:rPr>
                <w:rFonts w:hint="eastAsia"/>
                <w:sz w:val="18"/>
                <w:szCs w:val="18"/>
              </w:rPr>
              <w:t>、</w:t>
            </w:r>
            <w:r w:rsidRPr="00B92805">
              <w:rPr>
                <w:sz w:val="18"/>
                <w:szCs w:val="18"/>
              </w:rPr>
              <w:t>流程部署、流程列表、删除流程</w:t>
            </w:r>
            <w:r w:rsidR="000D28F3" w:rsidRPr="00B92805">
              <w:rPr>
                <w:rFonts w:hint="eastAsia"/>
                <w:sz w:val="18"/>
                <w:szCs w:val="18"/>
              </w:rPr>
              <w:t>，</w:t>
            </w:r>
            <w:r w:rsidR="000D28F3" w:rsidRPr="00B92805">
              <w:rPr>
                <w:sz w:val="18"/>
                <w:szCs w:val="18"/>
              </w:rPr>
              <w:t>删除部署，流程编辑</w:t>
            </w:r>
          </w:p>
        </w:tc>
      </w:tr>
      <w:tr w:rsidR="00FB6A18" w:rsidRPr="00B92805" w:rsidTr="00FB1D6B">
        <w:tc>
          <w:tcPr>
            <w:tcW w:w="704" w:type="dxa"/>
          </w:tcPr>
          <w:p w:rsidR="00540B3E" w:rsidRPr="00B92805" w:rsidRDefault="00540B3E" w:rsidP="00BC3CCB">
            <w:pPr>
              <w:pStyle w:val="a5"/>
              <w:numPr>
                <w:ilvl w:val="0"/>
                <w:numId w:val="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540B3E" w:rsidRPr="00B92805" w:rsidRDefault="005774AF" w:rsidP="00540B3E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日志</w:t>
            </w:r>
            <w:r w:rsidRPr="00B92805">
              <w:rPr>
                <w:sz w:val="18"/>
                <w:szCs w:val="18"/>
              </w:rPr>
              <w:t>管理</w:t>
            </w:r>
          </w:p>
        </w:tc>
        <w:tc>
          <w:tcPr>
            <w:tcW w:w="5891" w:type="dxa"/>
          </w:tcPr>
          <w:p w:rsidR="00540B3E" w:rsidRPr="00B92805" w:rsidRDefault="000D28F3" w:rsidP="00540B3E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流程</w:t>
            </w:r>
            <w:r w:rsidRPr="00B92805">
              <w:rPr>
                <w:sz w:val="18"/>
                <w:szCs w:val="18"/>
              </w:rPr>
              <w:t>的运行情况</w:t>
            </w:r>
          </w:p>
        </w:tc>
      </w:tr>
      <w:tr w:rsidR="00540B3E" w:rsidRPr="00B92805" w:rsidTr="00FB1D6B">
        <w:tc>
          <w:tcPr>
            <w:tcW w:w="704" w:type="dxa"/>
          </w:tcPr>
          <w:p w:rsidR="00540B3E" w:rsidRPr="00B92805" w:rsidRDefault="00540B3E" w:rsidP="00BC3CCB">
            <w:pPr>
              <w:pStyle w:val="a5"/>
              <w:numPr>
                <w:ilvl w:val="0"/>
                <w:numId w:val="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540B3E" w:rsidRPr="00B92805" w:rsidRDefault="00540B3E" w:rsidP="00540B3E">
            <w:pPr>
              <w:rPr>
                <w:sz w:val="18"/>
                <w:szCs w:val="18"/>
              </w:rPr>
            </w:pPr>
          </w:p>
        </w:tc>
        <w:tc>
          <w:tcPr>
            <w:tcW w:w="5891" w:type="dxa"/>
          </w:tcPr>
          <w:p w:rsidR="00540B3E" w:rsidRPr="00B92805" w:rsidRDefault="00540B3E" w:rsidP="00540B3E">
            <w:pPr>
              <w:rPr>
                <w:sz w:val="18"/>
                <w:szCs w:val="18"/>
              </w:rPr>
            </w:pPr>
          </w:p>
        </w:tc>
      </w:tr>
    </w:tbl>
    <w:p w:rsidR="00C2087F" w:rsidRPr="00B92805" w:rsidRDefault="00C2087F" w:rsidP="00C2087F">
      <w:pPr>
        <w:pStyle w:val="1"/>
      </w:pPr>
      <w:bookmarkStart w:id="4" w:name="_Toc467143374"/>
      <w:r w:rsidRPr="00B92805">
        <w:rPr>
          <w:rFonts w:hint="eastAsia"/>
        </w:rPr>
        <w:t>功能</w:t>
      </w:r>
      <w:r w:rsidRPr="00B92805">
        <w:t>详述</w:t>
      </w:r>
      <w:bookmarkEnd w:id="4"/>
    </w:p>
    <w:p w:rsidR="00C2087F" w:rsidRPr="00B92805" w:rsidRDefault="00EF6B1C" w:rsidP="00E13523">
      <w:pPr>
        <w:pStyle w:val="2"/>
      </w:pPr>
      <w:bookmarkStart w:id="5" w:name="_Toc467143375"/>
      <w:r w:rsidRPr="00B92805">
        <w:rPr>
          <w:rFonts w:hint="eastAsia"/>
        </w:rPr>
        <w:t>身份</w:t>
      </w:r>
      <w:r w:rsidR="00E13523" w:rsidRPr="00B92805">
        <w:t>管理</w:t>
      </w:r>
      <w:bookmarkEnd w:id="5"/>
    </w:p>
    <w:p w:rsidR="00EF6B1C" w:rsidRPr="00B92805" w:rsidRDefault="00EF6B1C" w:rsidP="00EF6B1C">
      <w:pPr>
        <w:ind w:firstLine="420"/>
      </w:pPr>
      <w:r w:rsidRPr="00B92805">
        <w:t>在流程中</w:t>
      </w:r>
      <w:r w:rsidRPr="00B92805">
        <w:rPr>
          <w:rFonts w:hint="eastAsia"/>
        </w:rPr>
        <w:t>的</w:t>
      </w:r>
      <w:r w:rsidRPr="00B92805">
        <w:t>一些环节，是需要人工进行参与，</w:t>
      </w:r>
      <w:r w:rsidRPr="00B92805">
        <w:rPr>
          <w:rFonts w:hint="eastAsia"/>
        </w:rPr>
        <w:t>如</w:t>
      </w:r>
      <w:r w:rsidRPr="00B92805">
        <w:t>提交一个表单，</w:t>
      </w:r>
      <w:r w:rsidRPr="00B92805">
        <w:rPr>
          <w:rFonts w:hint="eastAsia"/>
        </w:rPr>
        <w:t>审核等</w:t>
      </w:r>
      <w:r w:rsidRPr="00B92805">
        <w:t>，这些</w:t>
      </w:r>
      <w:r w:rsidRPr="00B92805">
        <w:rPr>
          <w:rFonts w:hint="eastAsia"/>
        </w:rPr>
        <w:t>人和</w:t>
      </w:r>
      <w:r w:rsidRPr="00B92805">
        <w:t>他们所属的</w:t>
      </w:r>
      <w:r w:rsidRPr="00B92805">
        <w:rPr>
          <w:rFonts w:hint="eastAsia"/>
        </w:rPr>
        <w:t>组</w:t>
      </w:r>
      <w:r w:rsidRPr="00B92805">
        <w:t>（</w:t>
      </w:r>
      <w:r w:rsidRPr="00B92805">
        <w:rPr>
          <w:rFonts w:hint="eastAsia"/>
        </w:rPr>
        <w:t>角色</w:t>
      </w:r>
      <w:r w:rsidRPr="00B92805">
        <w:t>）</w:t>
      </w:r>
      <w:r w:rsidRPr="00B92805">
        <w:rPr>
          <w:rFonts w:hint="eastAsia"/>
        </w:rPr>
        <w:t>构成</w:t>
      </w:r>
      <w:r w:rsidRPr="00B92805">
        <w:t>了工作流平台中的身份系统。</w:t>
      </w:r>
      <w:r w:rsidR="00A47596" w:rsidRPr="00B92805">
        <w:rPr>
          <w:rFonts w:hint="eastAsia"/>
        </w:rPr>
        <w:t>身份</w:t>
      </w:r>
      <w:r w:rsidR="00A47596" w:rsidRPr="00B92805">
        <w:t>管理主要包含：用户、组（</w:t>
      </w:r>
      <w:r w:rsidR="00A47596" w:rsidRPr="00B92805">
        <w:rPr>
          <w:rFonts w:hint="eastAsia"/>
        </w:rPr>
        <w:t>角色</w:t>
      </w:r>
      <w:r w:rsidR="00A47596" w:rsidRPr="00B92805">
        <w:t>）</w:t>
      </w:r>
      <w:r w:rsidR="00A47596" w:rsidRPr="00B92805">
        <w:rPr>
          <w:rFonts w:hint="eastAsia"/>
        </w:rPr>
        <w:t>、</w:t>
      </w:r>
      <w:r w:rsidR="00A47596" w:rsidRPr="00B92805">
        <w:t>以及用户</w:t>
      </w:r>
      <w:r w:rsidR="00A47596" w:rsidRPr="00B92805">
        <w:rPr>
          <w:rFonts w:hint="eastAsia"/>
        </w:rPr>
        <w:t>与</w:t>
      </w:r>
      <w:r w:rsidR="00A47596" w:rsidRPr="00B92805">
        <w:t>组的关联关系。</w:t>
      </w:r>
    </w:p>
    <w:p w:rsidR="006A6A58" w:rsidRPr="00B92805" w:rsidRDefault="006A6A58" w:rsidP="006A6A58">
      <w:pPr>
        <w:pStyle w:val="3"/>
      </w:pPr>
      <w:bookmarkStart w:id="6" w:name="_Toc467143376"/>
      <w:r w:rsidRPr="00B92805">
        <w:rPr>
          <w:rFonts w:hint="eastAsia"/>
        </w:rPr>
        <w:lastRenderedPageBreak/>
        <w:t>用户</w:t>
      </w:r>
      <w:bookmarkEnd w:id="6"/>
    </w:p>
    <w:p w:rsidR="006301D8" w:rsidRPr="00B92805" w:rsidRDefault="004D6F19" w:rsidP="004D6F19">
      <w:pPr>
        <w:ind w:firstLine="420"/>
      </w:pPr>
      <w:r w:rsidRPr="00B92805">
        <w:rPr>
          <w:rFonts w:hint="eastAsia"/>
        </w:rPr>
        <w:t>用户</w:t>
      </w:r>
      <w:r w:rsidRPr="00B92805">
        <w:t>是身份管理的最小组成部分，</w:t>
      </w:r>
      <w:r w:rsidRPr="00B92805">
        <w:rPr>
          <w:rFonts w:hint="eastAsia"/>
        </w:rPr>
        <w:t>记录</w:t>
      </w:r>
      <w:r w:rsidRPr="00B92805">
        <w:t>人员的基本</w:t>
      </w:r>
      <w:r w:rsidRPr="00B92805">
        <w:rPr>
          <w:rFonts w:hint="eastAsia"/>
        </w:rPr>
        <w:t>信息，</w:t>
      </w:r>
      <w:r w:rsidRPr="00B92805">
        <w:t>如下表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6"/>
        <w:gridCol w:w="2551"/>
        <w:gridCol w:w="4899"/>
      </w:tblGrid>
      <w:tr w:rsidR="00FB6A18" w:rsidRPr="00B92805" w:rsidTr="009A1153">
        <w:tc>
          <w:tcPr>
            <w:tcW w:w="846" w:type="dxa"/>
          </w:tcPr>
          <w:p w:rsidR="00F076FF" w:rsidRPr="00B92805" w:rsidRDefault="00B90552" w:rsidP="006301D8">
            <w:pPr>
              <w:rPr>
                <w:b/>
                <w:sz w:val="18"/>
                <w:szCs w:val="18"/>
              </w:rPr>
            </w:pPr>
            <w:r w:rsidRPr="00B92805">
              <w:rPr>
                <w:rFonts w:hint="eastAsia"/>
                <w:b/>
                <w:sz w:val="18"/>
                <w:szCs w:val="18"/>
              </w:rPr>
              <w:t>序列</w:t>
            </w:r>
          </w:p>
        </w:tc>
        <w:tc>
          <w:tcPr>
            <w:tcW w:w="2551" w:type="dxa"/>
          </w:tcPr>
          <w:p w:rsidR="00F076FF" w:rsidRPr="00B92805" w:rsidRDefault="00B90552" w:rsidP="006301D8">
            <w:pPr>
              <w:rPr>
                <w:b/>
                <w:sz w:val="18"/>
                <w:szCs w:val="18"/>
              </w:rPr>
            </w:pPr>
            <w:r w:rsidRPr="00B92805">
              <w:rPr>
                <w:rFonts w:hint="eastAsia"/>
                <w:b/>
                <w:sz w:val="18"/>
                <w:szCs w:val="18"/>
              </w:rPr>
              <w:t>字段</w:t>
            </w:r>
          </w:p>
        </w:tc>
        <w:tc>
          <w:tcPr>
            <w:tcW w:w="4899" w:type="dxa"/>
          </w:tcPr>
          <w:p w:rsidR="00F076FF" w:rsidRPr="00B92805" w:rsidRDefault="00B90552" w:rsidP="006301D8">
            <w:pPr>
              <w:rPr>
                <w:b/>
                <w:sz w:val="18"/>
                <w:szCs w:val="18"/>
              </w:rPr>
            </w:pPr>
            <w:r w:rsidRPr="00B92805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FB6A18" w:rsidRPr="00B92805" w:rsidTr="009A1153">
        <w:tc>
          <w:tcPr>
            <w:tcW w:w="846" w:type="dxa"/>
          </w:tcPr>
          <w:p w:rsidR="00F076FF" w:rsidRPr="00B92805" w:rsidRDefault="00F076FF" w:rsidP="00762267">
            <w:pPr>
              <w:pStyle w:val="a5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:rsidR="00F076FF" w:rsidRPr="00B92805" w:rsidRDefault="004856AB" w:rsidP="006301D8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4899" w:type="dxa"/>
          </w:tcPr>
          <w:p w:rsidR="00F076FF" w:rsidRPr="00B92805" w:rsidRDefault="004856AB" w:rsidP="006301D8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用户</w:t>
            </w:r>
            <w:r w:rsidRPr="00B92805">
              <w:rPr>
                <w:sz w:val="18"/>
                <w:szCs w:val="18"/>
              </w:rPr>
              <w:t>唯一标识</w:t>
            </w:r>
          </w:p>
        </w:tc>
      </w:tr>
      <w:tr w:rsidR="00FB6A18" w:rsidRPr="00B92805" w:rsidTr="009A1153">
        <w:tc>
          <w:tcPr>
            <w:tcW w:w="846" w:type="dxa"/>
          </w:tcPr>
          <w:p w:rsidR="004856AB" w:rsidRPr="00B92805" w:rsidRDefault="004856AB" w:rsidP="004856AB">
            <w:pPr>
              <w:pStyle w:val="a5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:rsidR="004856AB" w:rsidRPr="00B92805" w:rsidRDefault="004856AB" w:rsidP="004856AB">
            <w:pPr>
              <w:rPr>
                <w:sz w:val="18"/>
                <w:szCs w:val="18"/>
              </w:rPr>
            </w:pPr>
            <w:r w:rsidRPr="00B92805">
              <w:rPr>
                <w:sz w:val="18"/>
                <w:szCs w:val="18"/>
              </w:rPr>
              <w:t>姓名</w:t>
            </w:r>
          </w:p>
        </w:tc>
        <w:tc>
          <w:tcPr>
            <w:tcW w:w="4899" w:type="dxa"/>
          </w:tcPr>
          <w:p w:rsidR="004856AB" w:rsidRPr="00B92805" w:rsidRDefault="00E756D1" w:rsidP="004856AB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用户</w:t>
            </w:r>
            <w:r w:rsidRPr="00B92805">
              <w:rPr>
                <w:sz w:val="18"/>
                <w:szCs w:val="18"/>
              </w:rPr>
              <w:t>姓名</w:t>
            </w:r>
          </w:p>
        </w:tc>
      </w:tr>
      <w:tr w:rsidR="00FB6A18" w:rsidRPr="00B92805" w:rsidTr="009A1153">
        <w:tc>
          <w:tcPr>
            <w:tcW w:w="846" w:type="dxa"/>
          </w:tcPr>
          <w:p w:rsidR="004856AB" w:rsidRPr="00B92805" w:rsidRDefault="004856AB" w:rsidP="004856AB">
            <w:pPr>
              <w:pStyle w:val="a5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:rsidR="004856AB" w:rsidRPr="00B92805" w:rsidRDefault="004856AB" w:rsidP="004856AB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密码</w:t>
            </w:r>
          </w:p>
        </w:tc>
        <w:tc>
          <w:tcPr>
            <w:tcW w:w="4899" w:type="dxa"/>
          </w:tcPr>
          <w:p w:rsidR="004856AB" w:rsidRPr="00B92805" w:rsidRDefault="004856AB" w:rsidP="004856AB">
            <w:pPr>
              <w:rPr>
                <w:sz w:val="18"/>
                <w:szCs w:val="18"/>
              </w:rPr>
            </w:pPr>
          </w:p>
        </w:tc>
      </w:tr>
      <w:tr w:rsidR="00FB6A18" w:rsidRPr="00B92805" w:rsidTr="009A1153">
        <w:tc>
          <w:tcPr>
            <w:tcW w:w="846" w:type="dxa"/>
          </w:tcPr>
          <w:p w:rsidR="004856AB" w:rsidRPr="00B92805" w:rsidRDefault="004856AB" w:rsidP="004856AB">
            <w:pPr>
              <w:pStyle w:val="a5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:rsidR="004856AB" w:rsidRPr="00B92805" w:rsidRDefault="004856AB" w:rsidP="004856AB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邮箱</w:t>
            </w:r>
          </w:p>
        </w:tc>
        <w:tc>
          <w:tcPr>
            <w:tcW w:w="4899" w:type="dxa"/>
          </w:tcPr>
          <w:p w:rsidR="004856AB" w:rsidRPr="00B92805" w:rsidRDefault="004856AB" w:rsidP="004856AB">
            <w:pPr>
              <w:rPr>
                <w:sz w:val="18"/>
                <w:szCs w:val="18"/>
              </w:rPr>
            </w:pPr>
          </w:p>
        </w:tc>
      </w:tr>
      <w:tr w:rsidR="004856AB" w:rsidRPr="00B92805" w:rsidTr="009A1153">
        <w:tc>
          <w:tcPr>
            <w:tcW w:w="846" w:type="dxa"/>
          </w:tcPr>
          <w:p w:rsidR="004856AB" w:rsidRPr="00B92805" w:rsidRDefault="004856AB" w:rsidP="004856AB">
            <w:pPr>
              <w:pStyle w:val="a5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:rsidR="004856AB" w:rsidRPr="00B92805" w:rsidRDefault="004856AB" w:rsidP="004856AB">
            <w:pPr>
              <w:rPr>
                <w:sz w:val="18"/>
                <w:szCs w:val="18"/>
              </w:rPr>
            </w:pPr>
          </w:p>
        </w:tc>
        <w:tc>
          <w:tcPr>
            <w:tcW w:w="4899" w:type="dxa"/>
          </w:tcPr>
          <w:p w:rsidR="004856AB" w:rsidRPr="00B92805" w:rsidRDefault="004856AB" w:rsidP="004856AB">
            <w:pPr>
              <w:rPr>
                <w:sz w:val="18"/>
                <w:szCs w:val="18"/>
              </w:rPr>
            </w:pPr>
          </w:p>
        </w:tc>
      </w:tr>
    </w:tbl>
    <w:p w:rsidR="004D6F19" w:rsidRPr="00B92805" w:rsidRDefault="004D6F19" w:rsidP="006301D8"/>
    <w:p w:rsidR="006A6A58" w:rsidRPr="00B92805" w:rsidRDefault="006A6A58" w:rsidP="006A6A58">
      <w:pPr>
        <w:pStyle w:val="3"/>
      </w:pPr>
      <w:bookmarkStart w:id="7" w:name="_Toc467143377"/>
      <w:r w:rsidRPr="00B92805">
        <w:rPr>
          <w:rFonts w:hint="eastAsia"/>
        </w:rPr>
        <w:t>组</w:t>
      </w:r>
      <w:bookmarkEnd w:id="7"/>
    </w:p>
    <w:p w:rsidR="009558B2" w:rsidRPr="00B92805" w:rsidRDefault="009558B2" w:rsidP="00285F8F">
      <w:pPr>
        <w:ind w:firstLine="420"/>
      </w:pPr>
      <w:r w:rsidRPr="00B92805">
        <w:rPr>
          <w:rFonts w:hint="eastAsia"/>
        </w:rPr>
        <w:t>具有</w:t>
      </w:r>
      <w:r w:rsidRPr="00B92805">
        <w:t>相同功能职责的用户，组成一个组，组与用户之间是</w:t>
      </w:r>
      <w:r w:rsidRPr="00B92805">
        <w:rPr>
          <w:rFonts w:hint="eastAsia"/>
        </w:rPr>
        <w:t>多对</w:t>
      </w:r>
      <w:r w:rsidRPr="00B92805">
        <w:t>多的关系</w:t>
      </w:r>
      <w:r w:rsidRPr="00B92805">
        <w:rPr>
          <w:rFonts w:hint="eastAsia"/>
        </w:rPr>
        <w:t>，</w:t>
      </w:r>
      <w:r w:rsidRPr="00B92805">
        <w:t>即</w:t>
      </w:r>
      <w:r w:rsidRPr="00B92805">
        <w:rPr>
          <w:rFonts w:hint="eastAsia"/>
        </w:rPr>
        <w:t>：</w:t>
      </w:r>
      <w:r w:rsidRPr="00B92805">
        <w:t>一个用户</w:t>
      </w:r>
      <w:r w:rsidRPr="00B92805">
        <w:rPr>
          <w:rFonts w:hint="eastAsia"/>
        </w:rPr>
        <w:t>可以</w:t>
      </w:r>
      <w:r w:rsidRPr="00B92805">
        <w:t>属于多个组，一个组包含多个用户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6"/>
        <w:gridCol w:w="2551"/>
        <w:gridCol w:w="4899"/>
      </w:tblGrid>
      <w:tr w:rsidR="00FB6A18" w:rsidRPr="00B92805" w:rsidTr="003E16B3">
        <w:tc>
          <w:tcPr>
            <w:tcW w:w="846" w:type="dxa"/>
          </w:tcPr>
          <w:p w:rsidR="003E16B3" w:rsidRPr="00B92805" w:rsidRDefault="003E16B3" w:rsidP="0009403B">
            <w:pPr>
              <w:rPr>
                <w:b/>
                <w:sz w:val="18"/>
                <w:szCs w:val="18"/>
              </w:rPr>
            </w:pPr>
            <w:r w:rsidRPr="00B92805">
              <w:rPr>
                <w:rFonts w:hint="eastAsia"/>
                <w:b/>
                <w:sz w:val="18"/>
                <w:szCs w:val="18"/>
              </w:rPr>
              <w:t>序列</w:t>
            </w:r>
          </w:p>
        </w:tc>
        <w:tc>
          <w:tcPr>
            <w:tcW w:w="2551" w:type="dxa"/>
          </w:tcPr>
          <w:p w:rsidR="003E16B3" w:rsidRPr="00B92805" w:rsidRDefault="003E16B3" w:rsidP="0009403B">
            <w:pPr>
              <w:rPr>
                <w:b/>
                <w:sz w:val="18"/>
                <w:szCs w:val="18"/>
              </w:rPr>
            </w:pPr>
            <w:r w:rsidRPr="00B92805">
              <w:rPr>
                <w:rFonts w:hint="eastAsia"/>
                <w:b/>
                <w:sz w:val="18"/>
                <w:szCs w:val="18"/>
              </w:rPr>
              <w:t>字段</w:t>
            </w:r>
          </w:p>
        </w:tc>
        <w:tc>
          <w:tcPr>
            <w:tcW w:w="4899" w:type="dxa"/>
          </w:tcPr>
          <w:p w:rsidR="003E16B3" w:rsidRPr="00B92805" w:rsidRDefault="003E16B3" w:rsidP="0009403B">
            <w:pPr>
              <w:rPr>
                <w:b/>
                <w:sz w:val="18"/>
                <w:szCs w:val="18"/>
              </w:rPr>
            </w:pPr>
            <w:r w:rsidRPr="00B92805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FB6A18" w:rsidRPr="00B92805" w:rsidTr="003E16B3">
        <w:tc>
          <w:tcPr>
            <w:tcW w:w="846" w:type="dxa"/>
          </w:tcPr>
          <w:p w:rsidR="003E16B3" w:rsidRPr="00B92805" w:rsidRDefault="003E16B3" w:rsidP="001557B0">
            <w:pPr>
              <w:pStyle w:val="a5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:rsidR="003E16B3" w:rsidRPr="00B92805" w:rsidRDefault="00130BEE" w:rsidP="0009403B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4899" w:type="dxa"/>
          </w:tcPr>
          <w:p w:rsidR="003E16B3" w:rsidRPr="00B92805" w:rsidRDefault="00130BEE" w:rsidP="0009403B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组</w:t>
            </w:r>
            <w:r w:rsidRPr="00B92805">
              <w:rPr>
                <w:sz w:val="18"/>
                <w:szCs w:val="18"/>
              </w:rPr>
              <w:t>唯一标识</w:t>
            </w:r>
          </w:p>
        </w:tc>
      </w:tr>
      <w:tr w:rsidR="00FB6A18" w:rsidRPr="00B92805" w:rsidTr="003E16B3">
        <w:tc>
          <w:tcPr>
            <w:tcW w:w="846" w:type="dxa"/>
          </w:tcPr>
          <w:p w:rsidR="003E16B3" w:rsidRPr="00B92805" w:rsidRDefault="003E16B3" w:rsidP="001557B0">
            <w:pPr>
              <w:pStyle w:val="a5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:rsidR="003E16B3" w:rsidRPr="00B92805" w:rsidRDefault="0005798F" w:rsidP="0009403B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4899" w:type="dxa"/>
          </w:tcPr>
          <w:p w:rsidR="003E16B3" w:rsidRPr="00B92805" w:rsidRDefault="001B124D" w:rsidP="0009403B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组</w:t>
            </w:r>
            <w:r w:rsidRPr="00B92805">
              <w:rPr>
                <w:sz w:val="18"/>
                <w:szCs w:val="18"/>
              </w:rPr>
              <w:t>名称</w:t>
            </w:r>
          </w:p>
        </w:tc>
      </w:tr>
      <w:tr w:rsidR="00FB6A18" w:rsidRPr="00B92805" w:rsidTr="003E16B3">
        <w:tc>
          <w:tcPr>
            <w:tcW w:w="846" w:type="dxa"/>
          </w:tcPr>
          <w:p w:rsidR="003E16B3" w:rsidRPr="00B92805" w:rsidRDefault="003E16B3" w:rsidP="001557B0">
            <w:pPr>
              <w:pStyle w:val="a5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:rsidR="003E16B3" w:rsidRPr="00B92805" w:rsidRDefault="00FC6F7E" w:rsidP="0009403B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类型</w:t>
            </w:r>
          </w:p>
        </w:tc>
        <w:tc>
          <w:tcPr>
            <w:tcW w:w="4899" w:type="dxa"/>
          </w:tcPr>
          <w:p w:rsidR="003E16B3" w:rsidRPr="00B92805" w:rsidRDefault="003E16B3" w:rsidP="0009403B">
            <w:pPr>
              <w:rPr>
                <w:sz w:val="18"/>
                <w:szCs w:val="18"/>
              </w:rPr>
            </w:pPr>
          </w:p>
        </w:tc>
      </w:tr>
      <w:tr w:rsidR="003E16B3" w:rsidRPr="00B92805" w:rsidTr="003E16B3">
        <w:tc>
          <w:tcPr>
            <w:tcW w:w="846" w:type="dxa"/>
          </w:tcPr>
          <w:p w:rsidR="003E16B3" w:rsidRPr="00B92805" w:rsidRDefault="003E16B3" w:rsidP="001557B0">
            <w:pPr>
              <w:pStyle w:val="a5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:rsidR="003E16B3" w:rsidRPr="00B92805" w:rsidRDefault="003E16B3" w:rsidP="0009403B">
            <w:pPr>
              <w:rPr>
                <w:sz w:val="18"/>
                <w:szCs w:val="18"/>
              </w:rPr>
            </w:pPr>
          </w:p>
        </w:tc>
        <w:tc>
          <w:tcPr>
            <w:tcW w:w="4899" w:type="dxa"/>
          </w:tcPr>
          <w:p w:rsidR="003E16B3" w:rsidRPr="00B92805" w:rsidRDefault="003E16B3" w:rsidP="0009403B">
            <w:pPr>
              <w:rPr>
                <w:sz w:val="18"/>
                <w:szCs w:val="18"/>
              </w:rPr>
            </w:pPr>
          </w:p>
        </w:tc>
      </w:tr>
    </w:tbl>
    <w:p w:rsidR="003E16B3" w:rsidRPr="00B92805" w:rsidRDefault="003E16B3" w:rsidP="00285F8F">
      <w:pPr>
        <w:ind w:firstLine="420"/>
      </w:pPr>
    </w:p>
    <w:p w:rsidR="006A6A58" w:rsidRPr="00B92805" w:rsidRDefault="006A6A58" w:rsidP="006A6A58">
      <w:pPr>
        <w:pStyle w:val="3"/>
      </w:pPr>
      <w:bookmarkStart w:id="8" w:name="_Toc467143378"/>
      <w:r w:rsidRPr="00B92805">
        <w:rPr>
          <w:rFonts w:hint="eastAsia"/>
        </w:rPr>
        <w:t>用户</w:t>
      </w:r>
      <w:r w:rsidRPr="00B92805">
        <w:t>与组</w:t>
      </w:r>
      <w:bookmarkEnd w:id="8"/>
    </w:p>
    <w:p w:rsidR="001557B0" w:rsidRPr="00B92805" w:rsidRDefault="001557B0" w:rsidP="008A08C9">
      <w:pPr>
        <w:ind w:firstLine="420"/>
      </w:pPr>
      <w:r w:rsidRPr="00B92805">
        <w:rPr>
          <w:rFonts w:hint="eastAsia"/>
        </w:rPr>
        <w:t>维护</w:t>
      </w:r>
      <w:r w:rsidRPr="00B92805">
        <w:t>用户与组的关系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6"/>
        <w:gridCol w:w="2551"/>
        <w:gridCol w:w="4899"/>
      </w:tblGrid>
      <w:tr w:rsidR="00FB6A18" w:rsidRPr="00B92805" w:rsidTr="00027808">
        <w:tc>
          <w:tcPr>
            <w:tcW w:w="846" w:type="dxa"/>
          </w:tcPr>
          <w:p w:rsidR="001557B0" w:rsidRPr="00B92805" w:rsidRDefault="00C02D1D" w:rsidP="00C02D1D">
            <w:pPr>
              <w:rPr>
                <w:b/>
                <w:sz w:val="18"/>
                <w:szCs w:val="18"/>
              </w:rPr>
            </w:pPr>
            <w:r w:rsidRPr="00B92805">
              <w:rPr>
                <w:rFonts w:hint="eastAsia"/>
                <w:b/>
                <w:sz w:val="18"/>
                <w:szCs w:val="18"/>
              </w:rPr>
              <w:t>序列</w:t>
            </w:r>
          </w:p>
        </w:tc>
        <w:tc>
          <w:tcPr>
            <w:tcW w:w="2551" w:type="dxa"/>
          </w:tcPr>
          <w:p w:rsidR="001557B0" w:rsidRPr="00B92805" w:rsidRDefault="00C02D1D" w:rsidP="001557B0">
            <w:pPr>
              <w:rPr>
                <w:b/>
                <w:sz w:val="18"/>
                <w:szCs w:val="18"/>
              </w:rPr>
            </w:pPr>
            <w:r w:rsidRPr="00B92805">
              <w:rPr>
                <w:rFonts w:hint="eastAsia"/>
                <w:b/>
                <w:sz w:val="18"/>
                <w:szCs w:val="18"/>
              </w:rPr>
              <w:t>字段</w:t>
            </w:r>
          </w:p>
        </w:tc>
        <w:tc>
          <w:tcPr>
            <w:tcW w:w="4899" w:type="dxa"/>
          </w:tcPr>
          <w:p w:rsidR="001557B0" w:rsidRPr="00B92805" w:rsidRDefault="00C02D1D" w:rsidP="001557B0">
            <w:pPr>
              <w:rPr>
                <w:b/>
                <w:sz w:val="18"/>
                <w:szCs w:val="18"/>
              </w:rPr>
            </w:pPr>
            <w:r w:rsidRPr="00B92805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FB6A18" w:rsidRPr="00B92805" w:rsidTr="00027808">
        <w:tc>
          <w:tcPr>
            <w:tcW w:w="846" w:type="dxa"/>
          </w:tcPr>
          <w:p w:rsidR="001557B0" w:rsidRPr="00B92805" w:rsidRDefault="001557B0" w:rsidP="001557B0">
            <w:pPr>
              <w:pStyle w:val="a5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:rsidR="001557B0" w:rsidRPr="00B92805" w:rsidRDefault="002333D6" w:rsidP="001557B0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4899" w:type="dxa"/>
          </w:tcPr>
          <w:p w:rsidR="001557B0" w:rsidRPr="00B92805" w:rsidRDefault="002333D6" w:rsidP="001557B0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关系</w:t>
            </w:r>
            <w:r w:rsidRPr="00B92805">
              <w:rPr>
                <w:sz w:val="18"/>
                <w:szCs w:val="18"/>
              </w:rPr>
              <w:t>唯一标识</w:t>
            </w:r>
          </w:p>
        </w:tc>
      </w:tr>
      <w:tr w:rsidR="00FB6A18" w:rsidRPr="00B92805" w:rsidTr="00027808">
        <w:tc>
          <w:tcPr>
            <w:tcW w:w="846" w:type="dxa"/>
          </w:tcPr>
          <w:p w:rsidR="001557B0" w:rsidRPr="00B92805" w:rsidRDefault="001557B0" w:rsidP="001557B0">
            <w:pPr>
              <w:pStyle w:val="a5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:rsidR="001557B0" w:rsidRPr="00B92805" w:rsidRDefault="002333D6" w:rsidP="001557B0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用户</w:t>
            </w:r>
            <w:r w:rsidRPr="00B92805">
              <w:rPr>
                <w:sz w:val="18"/>
                <w:szCs w:val="18"/>
              </w:rPr>
              <w:t>ID</w:t>
            </w:r>
          </w:p>
        </w:tc>
        <w:tc>
          <w:tcPr>
            <w:tcW w:w="4899" w:type="dxa"/>
          </w:tcPr>
          <w:p w:rsidR="001557B0" w:rsidRPr="00B92805" w:rsidRDefault="001557B0" w:rsidP="001557B0">
            <w:pPr>
              <w:rPr>
                <w:sz w:val="18"/>
                <w:szCs w:val="18"/>
              </w:rPr>
            </w:pPr>
          </w:p>
        </w:tc>
      </w:tr>
      <w:tr w:rsidR="00FB6A18" w:rsidRPr="00B92805" w:rsidTr="00027808">
        <w:tc>
          <w:tcPr>
            <w:tcW w:w="846" w:type="dxa"/>
          </w:tcPr>
          <w:p w:rsidR="001557B0" w:rsidRPr="00B92805" w:rsidRDefault="001557B0" w:rsidP="001557B0">
            <w:pPr>
              <w:pStyle w:val="a5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:rsidR="001557B0" w:rsidRPr="00B92805" w:rsidRDefault="002333D6" w:rsidP="001557B0">
            <w:pPr>
              <w:rPr>
                <w:sz w:val="18"/>
                <w:szCs w:val="18"/>
              </w:rPr>
            </w:pPr>
            <w:r w:rsidRPr="00B92805">
              <w:rPr>
                <w:rFonts w:hint="eastAsia"/>
                <w:sz w:val="18"/>
                <w:szCs w:val="18"/>
              </w:rPr>
              <w:t>组ID</w:t>
            </w:r>
          </w:p>
        </w:tc>
        <w:tc>
          <w:tcPr>
            <w:tcW w:w="4899" w:type="dxa"/>
          </w:tcPr>
          <w:p w:rsidR="001557B0" w:rsidRPr="00B92805" w:rsidRDefault="001557B0" w:rsidP="001557B0">
            <w:pPr>
              <w:rPr>
                <w:sz w:val="18"/>
                <w:szCs w:val="18"/>
              </w:rPr>
            </w:pPr>
          </w:p>
        </w:tc>
      </w:tr>
      <w:tr w:rsidR="00FB6A18" w:rsidRPr="00B92805" w:rsidTr="00027808">
        <w:tc>
          <w:tcPr>
            <w:tcW w:w="846" w:type="dxa"/>
          </w:tcPr>
          <w:p w:rsidR="001557B0" w:rsidRPr="00B92805" w:rsidRDefault="001557B0" w:rsidP="001557B0">
            <w:pPr>
              <w:pStyle w:val="a5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:rsidR="001557B0" w:rsidRPr="00B92805" w:rsidRDefault="001557B0" w:rsidP="001557B0">
            <w:pPr>
              <w:rPr>
                <w:sz w:val="18"/>
                <w:szCs w:val="18"/>
              </w:rPr>
            </w:pPr>
          </w:p>
        </w:tc>
        <w:tc>
          <w:tcPr>
            <w:tcW w:w="4899" w:type="dxa"/>
          </w:tcPr>
          <w:p w:rsidR="001557B0" w:rsidRPr="00B92805" w:rsidRDefault="001557B0" w:rsidP="001557B0">
            <w:pPr>
              <w:rPr>
                <w:sz w:val="18"/>
                <w:szCs w:val="18"/>
              </w:rPr>
            </w:pPr>
          </w:p>
        </w:tc>
      </w:tr>
      <w:tr w:rsidR="001557B0" w:rsidRPr="00B92805" w:rsidTr="00027808">
        <w:tc>
          <w:tcPr>
            <w:tcW w:w="846" w:type="dxa"/>
          </w:tcPr>
          <w:p w:rsidR="001557B0" w:rsidRPr="00B92805" w:rsidRDefault="001557B0" w:rsidP="001557B0">
            <w:pPr>
              <w:pStyle w:val="a5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:rsidR="001557B0" w:rsidRPr="00B92805" w:rsidRDefault="001557B0" w:rsidP="001557B0">
            <w:pPr>
              <w:rPr>
                <w:sz w:val="18"/>
                <w:szCs w:val="18"/>
              </w:rPr>
            </w:pPr>
          </w:p>
        </w:tc>
        <w:tc>
          <w:tcPr>
            <w:tcW w:w="4899" w:type="dxa"/>
          </w:tcPr>
          <w:p w:rsidR="001557B0" w:rsidRPr="00B92805" w:rsidRDefault="001557B0" w:rsidP="001557B0">
            <w:pPr>
              <w:rPr>
                <w:sz w:val="18"/>
                <w:szCs w:val="18"/>
              </w:rPr>
            </w:pPr>
          </w:p>
        </w:tc>
      </w:tr>
    </w:tbl>
    <w:p w:rsidR="001557B0" w:rsidRDefault="001557B0" w:rsidP="001557B0"/>
    <w:p w:rsidR="002D2282" w:rsidRDefault="002D2282" w:rsidP="002D2282">
      <w:pPr>
        <w:pStyle w:val="2"/>
      </w:pPr>
      <w:r>
        <w:rPr>
          <w:rFonts w:hint="eastAsia"/>
        </w:rPr>
        <w:t>表单</w:t>
      </w:r>
      <w:r>
        <w:t>管理</w:t>
      </w:r>
    </w:p>
    <w:p w:rsidR="002B4576" w:rsidRDefault="002B4576" w:rsidP="002B4576">
      <w:pPr>
        <w:ind w:firstLine="420"/>
      </w:pPr>
      <w:r>
        <w:rPr>
          <w:rFonts w:hint="eastAsia"/>
        </w:rPr>
        <w:t>该</w:t>
      </w:r>
      <w:r>
        <w:t>模块</w:t>
      </w:r>
      <w:r>
        <w:rPr>
          <w:rFonts w:hint="eastAsia"/>
        </w:rPr>
        <w:t>主要</w:t>
      </w:r>
      <w:r>
        <w:t>描述外置表单</w:t>
      </w:r>
      <w:r w:rsidR="00770CBF">
        <w:rPr>
          <w:rFonts w:hint="eastAsia"/>
        </w:rPr>
        <w:t>（*.form</w:t>
      </w:r>
      <w:r w:rsidR="00770CBF">
        <w:t>）</w:t>
      </w:r>
      <w:r>
        <w:rPr>
          <w:rFonts w:hint="eastAsia"/>
        </w:rPr>
        <w:t>。</w:t>
      </w:r>
    </w:p>
    <w:p w:rsidR="00F87D5B" w:rsidRDefault="00F87D5B" w:rsidP="00F87D5B">
      <w:pPr>
        <w:pStyle w:val="3"/>
      </w:pPr>
      <w:r>
        <w:rPr>
          <w:rFonts w:hint="eastAsia"/>
        </w:rPr>
        <w:lastRenderedPageBreak/>
        <w:t>表单</w:t>
      </w:r>
      <w:r>
        <w:t>列表</w:t>
      </w:r>
    </w:p>
    <w:p w:rsidR="00F87D5B" w:rsidRPr="00F87D5B" w:rsidRDefault="00F87D5B" w:rsidP="007E0E39">
      <w:pPr>
        <w:ind w:firstLine="420"/>
      </w:pPr>
      <w:r>
        <w:rPr>
          <w:rFonts w:hint="eastAsia"/>
        </w:rPr>
        <w:t>分页</w:t>
      </w:r>
      <w:r>
        <w:t>显示</w:t>
      </w:r>
      <w:r>
        <w:rPr>
          <w:rFonts w:hint="eastAsia"/>
        </w:rPr>
        <w:t>已经</w:t>
      </w:r>
      <w:r>
        <w:t>创建的表单，显示信息包括：</w:t>
      </w:r>
      <w:r>
        <w:rPr>
          <w:rFonts w:hint="eastAsia"/>
        </w:rPr>
        <w:t>ID，</w:t>
      </w:r>
      <w:r>
        <w:t>表单名称，关联流程，</w:t>
      </w:r>
      <w:r>
        <w:rPr>
          <w:rFonts w:hint="eastAsia"/>
        </w:rPr>
        <w:t>关联</w:t>
      </w:r>
      <w:r>
        <w:t>任务，操作</w:t>
      </w:r>
      <w:r>
        <w:rPr>
          <w:rFonts w:hint="eastAsia"/>
        </w:rPr>
        <w:t>，</w:t>
      </w:r>
      <w:r>
        <w:t>操作</w:t>
      </w:r>
      <w:r>
        <w:rPr>
          <w:rFonts w:hint="eastAsia"/>
        </w:rPr>
        <w:t>包括：</w:t>
      </w:r>
      <w:r>
        <w:t>编辑、删除。</w:t>
      </w:r>
    </w:p>
    <w:p w:rsidR="00032EE2" w:rsidRDefault="00032EE2" w:rsidP="00032EE2">
      <w:pPr>
        <w:pStyle w:val="3"/>
      </w:pPr>
      <w:r>
        <w:rPr>
          <w:rFonts w:hint="eastAsia"/>
        </w:rPr>
        <w:t>表单</w:t>
      </w:r>
      <w:r>
        <w:t>创建</w:t>
      </w:r>
    </w:p>
    <w:p w:rsidR="005E1B97" w:rsidRPr="005E1B97" w:rsidRDefault="005E1B97" w:rsidP="00321C18">
      <w:pPr>
        <w:ind w:firstLine="420"/>
      </w:pPr>
      <w:r>
        <w:rPr>
          <w:rFonts w:hint="eastAsia"/>
        </w:rPr>
        <w:t>支持</w:t>
      </w:r>
      <w:r>
        <w:t>在线</w:t>
      </w:r>
      <w:r>
        <w:rPr>
          <w:rFonts w:hint="eastAsia"/>
        </w:rPr>
        <w:t>可视化</w:t>
      </w:r>
      <w:r>
        <w:t>拖拽方式</w:t>
      </w:r>
      <w:r>
        <w:rPr>
          <w:rFonts w:hint="eastAsia"/>
        </w:rPr>
        <w:t>进行</w:t>
      </w:r>
      <w:r>
        <w:t>创建表单</w:t>
      </w:r>
      <w:r w:rsidR="005D6498">
        <w:rPr>
          <w:rFonts w:hint="eastAsia"/>
        </w:rPr>
        <w:t>，包括</w:t>
      </w:r>
      <w:r w:rsidR="005D6498">
        <w:t>常用</w:t>
      </w:r>
      <w:r w:rsidR="005D6498">
        <w:rPr>
          <w:rFonts w:hint="eastAsia"/>
        </w:rPr>
        <w:t>组件</w:t>
      </w:r>
      <w:r w:rsidR="005D6498">
        <w:t>：文本框</w:t>
      </w:r>
      <w:r w:rsidR="005D6498">
        <w:rPr>
          <w:rFonts w:hint="eastAsia"/>
        </w:rPr>
        <w:t>输入</w:t>
      </w:r>
      <w:r w:rsidR="005D6498">
        <w:t>框、密码输入框、时间控件、下拉控件、单选、多选等</w:t>
      </w:r>
      <w:r w:rsidR="00C07D50">
        <w:rPr>
          <w:rFonts w:hint="eastAsia"/>
        </w:rPr>
        <w:t>。</w:t>
      </w:r>
      <w:r w:rsidR="00B65360">
        <w:rPr>
          <w:rFonts w:hint="eastAsia"/>
        </w:rPr>
        <w:t>表单</w:t>
      </w:r>
      <w:r w:rsidR="00B65360">
        <w:t>名称</w:t>
      </w:r>
      <w:r w:rsidR="00B65360">
        <w:rPr>
          <w:rFonts w:hint="eastAsia"/>
        </w:rPr>
        <w:t>可</w:t>
      </w:r>
      <w:r w:rsidR="00B65360">
        <w:t>自定义，</w:t>
      </w:r>
      <w:r w:rsidR="00B65360">
        <w:rPr>
          <w:rFonts w:hint="eastAsia"/>
        </w:rPr>
        <w:t>只能</w:t>
      </w:r>
      <w:r w:rsidR="00B65360">
        <w:t>由英文字母构成，</w:t>
      </w:r>
      <w:r w:rsidR="00B65360">
        <w:rPr>
          <w:rFonts w:hint="eastAsia"/>
        </w:rPr>
        <w:t>不可</w:t>
      </w:r>
      <w:r w:rsidR="00B65360">
        <w:t>重复</w:t>
      </w:r>
      <w:r w:rsidR="00B65360">
        <w:rPr>
          <w:rFonts w:hint="eastAsia"/>
        </w:rPr>
        <w:t>。</w:t>
      </w:r>
    </w:p>
    <w:p w:rsidR="00032EE2" w:rsidRDefault="00032EE2" w:rsidP="00032EE2">
      <w:pPr>
        <w:pStyle w:val="3"/>
      </w:pPr>
      <w:r>
        <w:rPr>
          <w:rFonts w:hint="eastAsia"/>
        </w:rPr>
        <w:t>表单</w:t>
      </w:r>
      <w:r>
        <w:t>修改</w:t>
      </w:r>
    </w:p>
    <w:p w:rsidR="00F87D5B" w:rsidRPr="00F87D5B" w:rsidRDefault="00F47A03" w:rsidP="00F87D5B">
      <w:pPr>
        <w:ind w:left="420"/>
      </w:pPr>
      <w:r>
        <w:rPr>
          <w:rFonts w:hint="eastAsia"/>
        </w:rPr>
        <w:t>可</w:t>
      </w:r>
      <w:r>
        <w:t>对</w:t>
      </w:r>
      <w:r>
        <w:rPr>
          <w:rFonts w:hint="eastAsia"/>
        </w:rPr>
        <w:t>已</w:t>
      </w:r>
      <w:r>
        <w:t>创建的表单进行修改，</w:t>
      </w:r>
      <w:r>
        <w:rPr>
          <w:rFonts w:hint="eastAsia"/>
        </w:rPr>
        <w:t>参考3.2.2</w:t>
      </w:r>
    </w:p>
    <w:p w:rsidR="00032EE2" w:rsidRPr="00032EE2" w:rsidRDefault="00032EE2" w:rsidP="00032EE2">
      <w:pPr>
        <w:pStyle w:val="3"/>
      </w:pPr>
      <w:r>
        <w:rPr>
          <w:rFonts w:hint="eastAsia"/>
        </w:rPr>
        <w:t>表单</w:t>
      </w:r>
      <w:r>
        <w:t>删除</w:t>
      </w:r>
    </w:p>
    <w:p w:rsidR="00273A58" w:rsidRPr="00196E35" w:rsidRDefault="008E4BAA" w:rsidP="002B4576">
      <w:pPr>
        <w:ind w:firstLine="420"/>
      </w:pPr>
      <w:r>
        <w:rPr>
          <w:rFonts w:hint="eastAsia"/>
        </w:rPr>
        <w:t>删除</w:t>
      </w:r>
      <w:r>
        <w:t>已创建的表单，如表单已和任务</w:t>
      </w:r>
      <w:r>
        <w:rPr>
          <w:rFonts w:hint="eastAsia"/>
        </w:rPr>
        <w:t>相</w:t>
      </w:r>
      <w:r>
        <w:t>关联，则不允许删除表单</w:t>
      </w:r>
    </w:p>
    <w:p w:rsidR="008C7CAE" w:rsidRDefault="008C7CAE" w:rsidP="007812F7">
      <w:pPr>
        <w:pStyle w:val="2"/>
      </w:pPr>
      <w:bookmarkStart w:id="9" w:name="_Toc467143379"/>
      <w:r w:rsidRPr="00B92805">
        <w:rPr>
          <w:rFonts w:hint="eastAsia"/>
        </w:rPr>
        <w:t>任务</w:t>
      </w:r>
      <w:r w:rsidRPr="00B92805">
        <w:t>管理</w:t>
      </w:r>
      <w:bookmarkEnd w:id="9"/>
    </w:p>
    <w:p w:rsidR="0084733A" w:rsidRDefault="0084733A" w:rsidP="0084733A">
      <w:pPr>
        <w:pStyle w:val="3"/>
      </w:pPr>
      <w:r>
        <w:rPr>
          <w:rFonts w:hint="eastAsia"/>
        </w:rPr>
        <w:t>任务</w:t>
      </w:r>
      <w:r>
        <w:t>类型</w:t>
      </w:r>
    </w:p>
    <w:p w:rsidR="00932F50" w:rsidRDefault="00AF4DD6" w:rsidP="00AF4DD6">
      <w:pPr>
        <w:ind w:firstLine="420"/>
      </w:pPr>
      <w:r>
        <w:rPr>
          <w:rFonts w:hint="eastAsia"/>
        </w:rPr>
        <w:t>任务</w:t>
      </w:r>
      <w:r>
        <w:t>是流程中的</w:t>
      </w:r>
      <w:r>
        <w:rPr>
          <w:rFonts w:hint="eastAsia"/>
        </w:rPr>
        <w:t>重要</w:t>
      </w:r>
      <w:r>
        <w:t>组成部分，</w:t>
      </w:r>
      <w:r>
        <w:rPr>
          <w:rFonts w:hint="eastAsia"/>
        </w:rPr>
        <w:t>包含</w:t>
      </w:r>
      <w:r>
        <w:t>以下类型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5749"/>
      </w:tblGrid>
      <w:tr w:rsidR="006E3D13" w:rsidRPr="00007F83" w:rsidTr="00007F83">
        <w:tc>
          <w:tcPr>
            <w:tcW w:w="704" w:type="dxa"/>
          </w:tcPr>
          <w:p w:rsidR="006E3D13" w:rsidRPr="00341C79" w:rsidRDefault="006E3D13" w:rsidP="00AF4DD6">
            <w:pPr>
              <w:rPr>
                <w:b/>
                <w:sz w:val="18"/>
                <w:szCs w:val="18"/>
              </w:rPr>
            </w:pPr>
            <w:r w:rsidRPr="00341C79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843" w:type="dxa"/>
          </w:tcPr>
          <w:p w:rsidR="006E3D13" w:rsidRPr="00341C79" w:rsidRDefault="006E3D13" w:rsidP="00AF4DD6">
            <w:pPr>
              <w:rPr>
                <w:b/>
                <w:sz w:val="18"/>
                <w:szCs w:val="18"/>
              </w:rPr>
            </w:pPr>
            <w:r w:rsidRPr="00341C79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5749" w:type="dxa"/>
          </w:tcPr>
          <w:p w:rsidR="006E3D13" w:rsidRPr="00341C79" w:rsidRDefault="006E3D13" w:rsidP="00AF4DD6">
            <w:pPr>
              <w:rPr>
                <w:b/>
                <w:sz w:val="18"/>
                <w:szCs w:val="18"/>
              </w:rPr>
            </w:pPr>
            <w:r w:rsidRPr="00341C79">
              <w:rPr>
                <w:rFonts w:hint="eastAsia"/>
                <w:b/>
                <w:sz w:val="18"/>
                <w:szCs w:val="18"/>
              </w:rPr>
              <w:t>描述</w:t>
            </w:r>
          </w:p>
        </w:tc>
      </w:tr>
      <w:tr w:rsidR="006E3D13" w:rsidRPr="00007F83" w:rsidTr="00007F83">
        <w:tc>
          <w:tcPr>
            <w:tcW w:w="704" w:type="dxa"/>
          </w:tcPr>
          <w:p w:rsidR="006E3D13" w:rsidRPr="00007F83" w:rsidRDefault="006E3D13" w:rsidP="009E16DE">
            <w:pPr>
              <w:pStyle w:val="a5"/>
              <w:numPr>
                <w:ilvl w:val="0"/>
                <w:numId w:val="1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843" w:type="dxa"/>
          </w:tcPr>
          <w:p w:rsidR="006E3D13" w:rsidRPr="00007F83" w:rsidRDefault="00007F83" w:rsidP="00AF4DD6">
            <w:pPr>
              <w:rPr>
                <w:sz w:val="18"/>
                <w:szCs w:val="18"/>
              </w:rPr>
            </w:pPr>
            <w:r w:rsidRPr="00007F83">
              <w:rPr>
                <w:rFonts w:hint="eastAsia"/>
                <w:sz w:val="18"/>
                <w:szCs w:val="18"/>
              </w:rPr>
              <w:t>用户</w:t>
            </w:r>
            <w:r w:rsidRPr="00007F83">
              <w:rPr>
                <w:sz w:val="18"/>
                <w:szCs w:val="18"/>
              </w:rPr>
              <w:t>任务</w:t>
            </w:r>
          </w:p>
        </w:tc>
        <w:tc>
          <w:tcPr>
            <w:tcW w:w="5749" w:type="dxa"/>
          </w:tcPr>
          <w:p w:rsidR="006E3D13" w:rsidRPr="00007F83" w:rsidRDefault="0016354B" w:rsidP="00AF4DD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</w:t>
            </w:r>
            <w:r>
              <w:rPr>
                <w:sz w:val="18"/>
                <w:szCs w:val="18"/>
              </w:rPr>
              <w:t>的完成必须由人来</w:t>
            </w:r>
            <w:r>
              <w:rPr>
                <w:rFonts w:hint="eastAsia"/>
                <w:sz w:val="18"/>
                <w:szCs w:val="18"/>
              </w:rPr>
              <w:t>完成</w:t>
            </w:r>
            <w:r>
              <w:rPr>
                <w:sz w:val="18"/>
                <w:szCs w:val="18"/>
              </w:rPr>
              <w:t>，如：审批</w:t>
            </w:r>
          </w:p>
        </w:tc>
      </w:tr>
      <w:tr w:rsidR="006E3D13" w:rsidRPr="00007F83" w:rsidTr="00007F83">
        <w:tc>
          <w:tcPr>
            <w:tcW w:w="704" w:type="dxa"/>
          </w:tcPr>
          <w:p w:rsidR="006E3D13" w:rsidRPr="00007F83" w:rsidRDefault="006E3D13" w:rsidP="009E16DE">
            <w:pPr>
              <w:pStyle w:val="a5"/>
              <w:numPr>
                <w:ilvl w:val="0"/>
                <w:numId w:val="1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843" w:type="dxa"/>
          </w:tcPr>
          <w:p w:rsidR="006E3D13" w:rsidRPr="00007F83" w:rsidRDefault="00007F83" w:rsidP="00AF4DD6">
            <w:pPr>
              <w:rPr>
                <w:sz w:val="18"/>
                <w:szCs w:val="18"/>
              </w:rPr>
            </w:pPr>
            <w:r w:rsidRPr="00007F83">
              <w:rPr>
                <w:rFonts w:hint="eastAsia"/>
                <w:sz w:val="18"/>
                <w:szCs w:val="18"/>
              </w:rPr>
              <w:t>脚本</w:t>
            </w:r>
            <w:r w:rsidRPr="00007F83">
              <w:rPr>
                <w:sz w:val="18"/>
                <w:szCs w:val="18"/>
              </w:rPr>
              <w:t>任务</w:t>
            </w:r>
          </w:p>
        </w:tc>
        <w:tc>
          <w:tcPr>
            <w:tcW w:w="5749" w:type="dxa"/>
          </w:tcPr>
          <w:p w:rsidR="006E3D13" w:rsidRPr="00007F83" w:rsidRDefault="00C612D3" w:rsidP="00AF4DD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</w:t>
            </w:r>
            <w:r>
              <w:rPr>
                <w:sz w:val="18"/>
                <w:szCs w:val="18"/>
              </w:rPr>
              <w:t>的运行依赖</w:t>
            </w:r>
            <w:r>
              <w:rPr>
                <w:rFonts w:hint="eastAsia"/>
                <w:sz w:val="18"/>
                <w:szCs w:val="18"/>
              </w:rPr>
              <w:t>其他脚本</w:t>
            </w:r>
            <w:r>
              <w:rPr>
                <w:sz w:val="18"/>
                <w:szCs w:val="18"/>
              </w:rPr>
              <w:t>语言，如：</w:t>
            </w:r>
            <w:r>
              <w:rPr>
                <w:rFonts w:hint="eastAsia"/>
                <w:sz w:val="18"/>
                <w:szCs w:val="18"/>
              </w:rPr>
              <w:t>J</w:t>
            </w:r>
            <w:r>
              <w:rPr>
                <w:sz w:val="18"/>
                <w:szCs w:val="18"/>
              </w:rPr>
              <w:t>avaScript、</w:t>
            </w:r>
            <w:r>
              <w:rPr>
                <w:rFonts w:hint="eastAsia"/>
                <w:sz w:val="18"/>
                <w:szCs w:val="18"/>
              </w:rPr>
              <w:t>G</w:t>
            </w:r>
            <w:r>
              <w:rPr>
                <w:sz w:val="18"/>
                <w:szCs w:val="18"/>
              </w:rPr>
              <w:t>roovy</w:t>
            </w:r>
            <w:r>
              <w:rPr>
                <w:rFonts w:hint="eastAsia"/>
                <w:sz w:val="18"/>
                <w:szCs w:val="18"/>
              </w:rPr>
              <w:t>、J</w:t>
            </w:r>
            <w:r>
              <w:rPr>
                <w:sz w:val="18"/>
                <w:szCs w:val="18"/>
              </w:rPr>
              <w:t>uel</w:t>
            </w:r>
          </w:p>
        </w:tc>
      </w:tr>
      <w:tr w:rsidR="006E3D13" w:rsidRPr="00007F83" w:rsidTr="00007F83">
        <w:tc>
          <w:tcPr>
            <w:tcW w:w="704" w:type="dxa"/>
          </w:tcPr>
          <w:p w:rsidR="006E3D13" w:rsidRPr="00007F83" w:rsidRDefault="006E3D13" w:rsidP="009E16DE">
            <w:pPr>
              <w:pStyle w:val="a5"/>
              <w:numPr>
                <w:ilvl w:val="0"/>
                <w:numId w:val="1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843" w:type="dxa"/>
          </w:tcPr>
          <w:p w:rsidR="006E3D13" w:rsidRPr="00007F83" w:rsidRDefault="00007F83" w:rsidP="00AF4DD6">
            <w:pPr>
              <w:rPr>
                <w:sz w:val="18"/>
                <w:szCs w:val="18"/>
              </w:rPr>
            </w:pPr>
            <w:r w:rsidRPr="00007F83">
              <w:rPr>
                <w:rFonts w:hint="eastAsia"/>
                <w:sz w:val="18"/>
                <w:szCs w:val="18"/>
              </w:rPr>
              <w:t>W</w:t>
            </w:r>
            <w:r w:rsidRPr="00007F83">
              <w:rPr>
                <w:sz w:val="18"/>
                <w:szCs w:val="18"/>
              </w:rPr>
              <w:t>ebService</w:t>
            </w:r>
            <w:r w:rsidRPr="00007F83">
              <w:rPr>
                <w:rFonts w:hint="eastAsia"/>
                <w:sz w:val="18"/>
                <w:szCs w:val="18"/>
              </w:rPr>
              <w:t>任务</w:t>
            </w:r>
          </w:p>
        </w:tc>
        <w:tc>
          <w:tcPr>
            <w:tcW w:w="5749" w:type="dxa"/>
          </w:tcPr>
          <w:p w:rsidR="006E3D13" w:rsidRPr="00007F83" w:rsidRDefault="00065654" w:rsidP="00AF4DD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>
              <w:rPr>
                <w:sz w:val="18"/>
                <w:szCs w:val="18"/>
              </w:rPr>
              <w:t>调用</w:t>
            </w:r>
            <w:r>
              <w:rPr>
                <w:rFonts w:hint="eastAsia"/>
                <w:sz w:val="18"/>
                <w:szCs w:val="18"/>
              </w:rPr>
              <w:t>外部W</w:t>
            </w:r>
            <w:r>
              <w:rPr>
                <w:sz w:val="18"/>
                <w:szCs w:val="18"/>
              </w:rPr>
              <w:t>ebService资源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支持</w:t>
            </w:r>
            <w:r>
              <w:rPr>
                <w:rFonts w:hint="eastAsia"/>
                <w:sz w:val="18"/>
                <w:szCs w:val="18"/>
              </w:rPr>
              <w:t>W</w:t>
            </w:r>
            <w:r>
              <w:rPr>
                <w:sz w:val="18"/>
                <w:szCs w:val="18"/>
              </w:rPr>
              <w:t>ebService和</w:t>
            </w: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EST</w:t>
            </w:r>
            <w:r>
              <w:rPr>
                <w:rFonts w:hint="eastAsia"/>
                <w:sz w:val="18"/>
                <w:szCs w:val="18"/>
              </w:rPr>
              <w:t>的</w:t>
            </w:r>
            <w:r>
              <w:rPr>
                <w:sz w:val="18"/>
                <w:szCs w:val="18"/>
              </w:rPr>
              <w:t>接口</w:t>
            </w:r>
          </w:p>
        </w:tc>
      </w:tr>
      <w:tr w:rsidR="006E3D13" w:rsidRPr="00007F83" w:rsidTr="00007F83">
        <w:tc>
          <w:tcPr>
            <w:tcW w:w="704" w:type="dxa"/>
          </w:tcPr>
          <w:p w:rsidR="006E3D13" w:rsidRPr="00007F83" w:rsidRDefault="006E3D13" w:rsidP="009E16DE">
            <w:pPr>
              <w:pStyle w:val="a5"/>
              <w:numPr>
                <w:ilvl w:val="0"/>
                <w:numId w:val="1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843" w:type="dxa"/>
          </w:tcPr>
          <w:p w:rsidR="006E3D13" w:rsidRPr="00007F83" w:rsidRDefault="00007F83" w:rsidP="00AF4DD6">
            <w:pPr>
              <w:rPr>
                <w:sz w:val="18"/>
                <w:szCs w:val="18"/>
              </w:rPr>
            </w:pPr>
            <w:r w:rsidRPr="00007F83">
              <w:rPr>
                <w:rFonts w:hint="eastAsia"/>
                <w:sz w:val="18"/>
                <w:szCs w:val="18"/>
              </w:rPr>
              <w:t>邮件</w:t>
            </w:r>
            <w:r w:rsidRPr="00007F83">
              <w:rPr>
                <w:sz w:val="18"/>
                <w:szCs w:val="18"/>
              </w:rPr>
              <w:t>任务</w:t>
            </w:r>
          </w:p>
        </w:tc>
        <w:tc>
          <w:tcPr>
            <w:tcW w:w="5749" w:type="dxa"/>
          </w:tcPr>
          <w:p w:rsidR="006E3D13" w:rsidRPr="00007F83" w:rsidRDefault="004328FD" w:rsidP="00AF4DD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送</w:t>
            </w:r>
            <w:r>
              <w:rPr>
                <w:sz w:val="18"/>
                <w:szCs w:val="18"/>
              </w:rPr>
              <w:t>邮件，邮件信息通过变量方式传递</w:t>
            </w:r>
          </w:p>
        </w:tc>
      </w:tr>
      <w:tr w:rsidR="006E3D13" w:rsidRPr="00007F83" w:rsidTr="00007F83">
        <w:tc>
          <w:tcPr>
            <w:tcW w:w="704" w:type="dxa"/>
          </w:tcPr>
          <w:p w:rsidR="006E3D13" w:rsidRPr="00007F83" w:rsidRDefault="006E3D13" w:rsidP="009E16DE">
            <w:pPr>
              <w:pStyle w:val="a5"/>
              <w:numPr>
                <w:ilvl w:val="0"/>
                <w:numId w:val="1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843" w:type="dxa"/>
          </w:tcPr>
          <w:p w:rsidR="006E3D13" w:rsidRPr="00007F83" w:rsidRDefault="006235B1" w:rsidP="00AF4DD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手动</w:t>
            </w:r>
            <w:r>
              <w:rPr>
                <w:sz w:val="18"/>
                <w:szCs w:val="18"/>
              </w:rPr>
              <w:t>任务</w:t>
            </w:r>
          </w:p>
        </w:tc>
        <w:tc>
          <w:tcPr>
            <w:tcW w:w="5749" w:type="dxa"/>
          </w:tcPr>
          <w:p w:rsidR="006E3D13" w:rsidRPr="00007F83" w:rsidRDefault="006235B1" w:rsidP="00AF4DD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</w:t>
            </w:r>
            <w:r>
              <w:rPr>
                <w:sz w:val="18"/>
                <w:szCs w:val="18"/>
              </w:rPr>
              <w:t>流引擎</w:t>
            </w:r>
            <w:r>
              <w:rPr>
                <w:rFonts w:hint="eastAsia"/>
                <w:sz w:val="18"/>
                <w:szCs w:val="18"/>
              </w:rPr>
              <w:t>不</w:t>
            </w:r>
            <w:r>
              <w:rPr>
                <w:sz w:val="18"/>
                <w:szCs w:val="18"/>
              </w:rPr>
              <w:t>处理任何事情，它被定义为工作流引擎无法完成的任务</w:t>
            </w:r>
          </w:p>
        </w:tc>
      </w:tr>
      <w:tr w:rsidR="006E3D13" w:rsidRPr="00007F83" w:rsidTr="00007F83">
        <w:tc>
          <w:tcPr>
            <w:tcW w:w="704" w:type="dxa"/>
          </w:tcPr>
          <w:p w:rsidR="006E3D13" w:rsidRPr="00007F83" w:rsidRDefault="006E3D13" w:rsidP="009E16DE">
            <w:pPr>
              <w:pStyle w:val="a5"/>
              <w:numPr>
                <w:ilvl w:val="0"/>
                <w:numId w:val="1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843" w:type="dxa"/>
          </w:tcPr>
          <w:p w:rsidR="006E3D13" w:rsidRPr="00007F83" w:rsidRDefault="00911C5C" w:rsidP="00AF4DD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收</w:t>
            </w:r>
            <w:r>
              <w:rPr>
                <w:sz w:val="18"/>
                <w:szCs w:val="18"/>
              </w:rPr>
              <w:t>任务</w:t>
            </w:r>
          </w:p>
        </w:tc>
        <w:tc>
          <w:tcPr>
            <w:tcW w:w="5749" w:type="dxa"/>
          </w:tcPr>
          <w:p w:rsidR="006E3D13" w:rsidRPr="00007F83" w:rsidRDefault="00911C5C" w:rsidP="00AF4DD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于</w:t>
            </w:r>
            <w:r>
              <w:rPr>
                <w:sz w:val="18"/>
                <w:szCs w:val="18"/>
              </w:rPr>
              <w:t>等待</w:t>
            </w:r>
            <w:r>
              <w:rPr>
                <w:rFonts w:hint="eastAsia"/>
                <w:sz w:val="18"/>
                <w:szCs w:val="18"/>
              </w:rPr>
              <w:t>接收</w:t>
            </w:r>
            <w:r>
              <w:rPr>
                <w:sz w:val="18"/>
                <w:szCs w:val="18"/>
              </w:rPr>
              <w:t>消息，当消息</w:t>
            </w:r>
            <w:r>
              <w:rPr>
                <w:rFonts w:hint="eastAsia"/>
                <w:sz w:val="18"/>
                <w:szCs w:val="18"/>
              </w:rPr>
              <w:t>触发该</w:t>
            </w:r>
            <w:r>
              <w:rPr>
                <w:sz w:val="18"/>
                <w:szCs w:val="18"/>
              </w:rPr>
              <w:t>任务才会完成</w:t>
            </w:r>
          </w:p>
        </w:tc>
      </w:tr>
    </w:tbl>
    <w:p w:rsidR="00AF4DD6" w:rsidRPr="00AF4DD6" w:rsidRDefault="00AF4DD6" w:rsidP="00932F50"/>
    <w:p w:rsidR="00C70D0A" w:rsidRPr="00B92805" w:rsidRDefault="00C70D0A" w:rsidP="00C70D0A">
      <w:pPr>
        <w:pStyle w:val="3"/>
      </w:pPr>
      <w:bookmarkStart w:id="10" w:name="_Toc467143380"/>
      <w:r w:rsidRPr="00B92805">
        <w:rPr>
          <w:rFonts w:hint="eastAsia"/>
        </w:rPr>
        <w:t>任务</w:t>
      </w:r>
      <w:r w:rsidRPr="00B92805">
        <w:t>列表</w:t>
      </w:r>
      <w:bookmarkEnd w:id="10"/>
    </w:p>
    <w:p w:rsidR="00340EAE" w:rsidRDefault="007B19B3" w:rsidP="00340EAE">
      <w:pPr>
        <w:ind w:left="420"/>
      </w:pPr>
      <w:r w:rsidRPr="00B92805">
        <w:rPr>
          <w:rFonts w:hint="eastAsia"/>
        </w:rPr>
        <w:t>列出</w:t>
      </w:r>
      <w:r w:rsidR="00C7043A" w:rsidRPr="00B92805">
        <w:t>当前用户下所有的任务，</w:t>
      </w:r>
      <w:r w:rsidR="00C7043A" w:rsidRPr="00B92805">
        <w:rPr>
          <w:rFonts w:hint="eastAsia"/>
        </w:rPr>
        <w:t>包括</w:t>
      </w:r>
      <w:r w:rsidR="00C7043A" w:rsidRPr="00B92805">
        <w:t>：待处理任务</w:t>
      </w:r>
      <w:r w:rsidR="00C7043A" w:rsidRPr="00B92805">
        <w:rPr>
          <w:rFonts w:hint="eastAsia"/>
        </w:rPr>
        <w:t>和</w:t>
      </w:r>
      <w:r w:rsidR="00C7043A" w:rsidRPr="00B92805">
        <w:t>已处理过的</w:t>
      </w:r>
      <w:r w:rsidR="00C7043A" w:rsidRPr="00B92805">
        <w:rPr>
          <w:rFonts w:hint="eastAsia"/>
        </w:rPr>
        <w:t>任务</w:t>
      </w:r>
      <w:r w:rsidR="00C7043A" w:rsidRPr="00B92805">
        <w:t>。</w:t>
      </w:r>
    </w:p>
    <w:p w:rsidR="009A3367" w:rsidRDefault="009A3367" w:rsidP="009A3367">
      <w:pPr>
        <w:ind w:firstLine="420"/>
      </w:pPr>
      <w:r>
        <w:rPr>
          <w:rFonts w:hint="eastAsia"/>
        </w:rPr>
        <w:lastRenderedPageBreak/>
        <w:t>列表展示</w:t>
      </w:r>
      <w:r>
        <w:t>：</w:t>
      </w:r>
      <w:r>
        <w:rPr>
          <w:rFonts w:hint="eastAsia"/>
        </w:rPr>
        <w:t>任务ID、任务</w:t>
      </w:r>
      <w:r>
        <w:t>名称</w:t>
      </w:r>
      <w:r>
        <w:rPr>
          <w:rFonts w:hint="eastAsia"/>
        </w:rPr>
        <w:t>、流程</w:t>
      </w:r>
      <w:r>
        <w:t>实例</w:t>
      </w:r>
      <w:r>
        <w:rPr>
          <w:rFonts w:hint="eastAsia"/>
        </w:rPr>
        <w:t>ID、流程</w:t>
      </w:r>
      <w:r>
        <w:t>名称、</w:t>
      </w:r>
      <w:r>
        <w:rPr>
          <w:rFonts w:hint="eastAsia"/>
        </w:rPr>
        <w:t>任务</w:t>
      </w:r>
      <w:r>
        <w:t>创建时间、</w:t>
      </w:r>
      <w:r>
        <w:rPr>
          <w:rFonts w:hint="eastAsia"/>
        </w:rPr>
        <w:t>以及</w:t>
      </w:r>
      <w:r>
        <w:t>操作项，操作项包括：</w:t>
      </w:r>
      <w:r>
        <w:rPr>
          <w:rFonts w:hint="eastAsia"/>
        </w:rPr>
        <w:t>查看</w:t>
      </w:r>
      <w:r>
        <w:t>、签收</w:t>
      </w:r>
      <w:r w:rsidR="005C5051">
        <w:rPr>
          <w:rFonts w:hint="eastAsia"/>
        </w:rPr>
        <w:t>（针对</w:t>
      </w:r>
      <w:r w:rsidR="005C5051">
        <w:t>待处理的任务）</w:t>
      </w:r>
      <w:r w:rsidR="006F09E6">
        <w:rPr>
          <w:rFonts w:hint="eastAsia"/>
        </w:rPr>
        <w:t>、</w:t>
      </w:r>
      <w:r w:rsidR="006F09E6">
        <w:t>驳回</w:t>
      </w:r>
      <w:r w:rsidR="00975D0B">
        <w:rPr>
          <w:rFonts w:hint="eastAsia"/>
        </w:rPr>
        <w:t>。</w:t>
      </w:r>
    </w:p>
    <w:p w:rsidR="00975D0B" w:rsidRPr="00B92805" w:rsidRDefault="00975D0B" w:rsidP="009A3367">
      <w:pPr>
        <w:ind w:firstLine="420"/>
      </w:pPr>
      <w:r>
        <w:rPr>
          <w:rFonts w:hint="eastAsia"/>
        </w:rPr>
        <w:t>如一个</w:t>
      </w:r>
      <w:r>
        <w:t>任务</w:t>
      </w:r>
      <w:r>
        <w:rPr>
          <w:rFonts w:hint="eastAsia"/>
        </w:rPr>
        <w:t>多个用户有</w:t>
      </w:r>
      <w:r>
        <w:t>权限处理</w:t>
      </w:r>
      <w:r>
        <w:rPr>
          <w:rFonts w:hint="eastAsia"/>
        </w:rPr>
        <w:t>，其中</w:t>
      </w:r>
      <w:r>
        <w:t>一个用户</w:t>
      </w:r>
      <w:r>
        <w:rPr>
          <w:rFonts w:hint="eastAsia"/>
        </w:rPr>
        <w:t>签收</w:t>
      </w:r>
      <w:r>
        <w:t>后，</w:t>
      </w:r>
      <w:r>
        <w:rPr>
          <w:rFonts w:hint="eastAsia"/>
        </w:rPr>
        <w:t>其他用户</w:t>
      </w:r>
      <w:r>
        <w:t>只能查看，不能签收，签收并审核后，完成任务。</w:t>
      </w:r>
    </w:p>
    <w:p w:rsidR="00C70D0A" w:rsidRPr="00B92805" w:rsidRDefault="00C6324D" w:rsidP="00C70D0A">
      <w:pPr>
        <w:pStyle w:val="3"/>
      </w:pPr>
      <w:bookmarkStart w:id="11" w:name="_Toc467143381"/>
      <w:r w:rsidRPr="00B92805">
        <w:rPr>
          <w:rFonts w:hint="eastAsia"/>
        </w:rPr>
        <w:t>待</w:t>
      </w:r>
      <w:r w:rsidR="00C70D0A" w:rsidRPr="00B92805">
        <w:rPr>
          <w:rFonts w:hint="eastAsia"/>
        </w:rPr>
        <w:t>办</w:t>
      </w:r>
      <w:r w:rsidR="00C70D0A" w:rsidRPr="00B92805">
        <w:t>任务</w:t>
      </w:r>
      <w:bookmarkEnd w:id="11"/>
    </w:p>
    <w:p w:rsidR="00C7043A" w:rsidRDefault="00C7043A" w:rsidP="00C7043A">
      <w:pPr>
        <w:ind w:left="420"/>
      </w:pPr>
      <w:r w:rsidRPr="00B92805">
        <w:rPr>
          <w:rFonts w:hint="eastAsia"/>
        </w:rPr>
        <w:t>列出</w:t>
      </w:r>
      <w:r w:rsidR="00C6324D" w:rsidRPr="00B92805">
        <w:t>登陆用户当前所有</w:t>
      </w:r>
      <w:r w:rsidR="00C6324D" w:rsidRPr="00B92805">
        <w:rPr>
          <w:rFonts w:hint="eastAsia"/>
        </w:rPr>
        <w:t>待</w:t>
      </w:r>
      <w:r w:rsidRPr="00B92805">
        <w:t>办任务列表。</w:t>
      </w:r>
      <w:r w:rsidR="001941A8">
        <w:rPr>
          <w:rFonts w:hint="eastAsia"/>
        </w:rPr>
        <w:t>参考3.2.2</w:t>
      </w:r>
    </w:p>
    <w:p w:rsidR="00391266" w:rsidRDefault="00391266" w:rsidP="00391266">
      <w:pPr>
        <w:pStyle w:val="3"/>
      </w:pPr>
      <w:r>
        <w:rPr>
          <w:rFonts w:hint="eastAsia"/>
        </w:rPr>
        <w:t>任务</w:t>
      </w:r>
      <w:r>
        <w:t>详情</w:t>
      </w:r>
    </w:p>
    <w:p w:rsidR="00391266" w:rsidRDefault="00391266" w:rsidP="00391266">
      <w:pPr>
        <w:ind w:firstLine="420"/>
      </w:pPr>
      <w:r>
        <w:rPr>
          <w:rFonts w:hint="eastAsia"/>
        </w:rPr>
        <w:t>显示流程</w:t>
      </w:r>
      <w:r>
        <w:t>实例启动表单的相关</w:t>
      </w:r>
      <w:r>
        <w:rPr>
          <w:rFonts w:hint="eastAsia"/>
        </w:rPr>
        <w:t>参数</w:t>
      </w:r>
      <w:r>
        <w:t>，</w:t>
      </w:r>
      <w:r>
        <w:rPr>
          <w:rFonts w:hint="eastAsia"/>
        </w:rPr>
        <w:t>用户根据</w:t>
      </w:r>
      <w:r>
        <w:t>这些参数判断审核通过与否</w:t>
      </w:r>
      <w:r>
        <w:rPr>
          <w:rFonts w:hint="eastAsia"/>
        </w:rPr>
        <w:t>。</w:t>
      </w:r>
    </w:p>
    <w:p w:rsidR="004F21F0" w:rsidRDefault="004F21F0" w:rsidP="004F21F0">
      <w:pPr>
        <w:pStyle w:val="3"/>
      </w:pPr>
      <w:r>
        <w:rPr>
          <w:rFonts w:hint="eastAsia"/>
        </w:rPr>
        <w:t>任务</w:t>
      </w:r>
      <w:r>
        <w:t>驳回</w:t>
      </w:r>
    </w:p>
    <w:p w:rsidR="007D5021" w:rsidRPr="007D5021" w:rsidRDefault="00FF342E" w:rsidP="00FF342E">
      <w:pPr>
        <w:ind w:firstLine="420"/>
      </w:pPr>
      <w:r>
        <w:rPr>
          <w:rFonts w:hint="eastAsia"/>
        </w:rPr>
        <w:t>驳回</w:t>
      </w:r>
      <w:r>
        <w:t>操作，</w:t>
      </w:r>
      <w:r>
        <w:rPr>
          <w:rFonts w:hint="eastAsia"/>
        </w:rPr>
        <w:t>流程</w:t>
      </w:r>
      <w:r>
        <w:t>实例将退回到</w:t>
      </w:r>
      <w:r>
        <w:rPr>
          <w:rFonts w:hint="eastAsia"/>
        </w:rPr>
        <w:t>启动</w:t>
      </w:r>
      <w:r>
        <w:t>事件，</w:t>
      </w:r>
      <w:r>
        <w:rPr>
          <w:rFonts w:hint="eastAsia"/>
        </w:rPr>
        <w:t>如有</w:t>
      </w:r>
      <w:r>
        <w:t>启动表单，则保留表单相关参数。</w:t>
      </w:r>
      <w:r w:rsidR="000D299F">
        <w:rPr>
          <w:rFonts w:hint="eastAsia"/>
        </w:rPr>
        <w:t>驳回</w:t>
      </w:r>
      <w:r w:rsidR="000D299F">
        <w:t>操作需提交驳回原因。</w:t>
      </w:r>
    </w:p>
    <w:p w:rsidR="00B27175" w:rsidRPr="00B92805" w:rsidRDefault="006719E7" w:rsidP="00EC3D1D">
      <w:pPr>
        <w:pStyle w:val="2"/>
      </w:pPr>
      <w:bookmarkStart w:id="12" w:name="_Toc467143382"/>
      <w:r w:rsidRPr="00B92805">
        <w:rPr>
          <w:rFonts w:hint="eastAsia"/>
        </w:rPr>
        <w:t>流程</w:t>
      </w:r>
      <w:r w:rsidRPr="00B92805">
        <w:t>管理</w:t>
      </w:r>
      <w:bookmarkEnd w:id="12"/>
    </w:p>
    <w:p w:rsidR="0026675D" w:rsidRPr="00B92805" w:rsidRDefault="00D85D32" w:rsidP="0026675D">
      <w:pPr>
        <w:pStyle w:val="3"/>
      </w:pPr>
      <w:bookmarkStart w:id="13" w:name="_Toc467143383"/>
      <w:r w:rsidRPr="00B92805">
        <w:rPr>
          <w:rFonts w:hint="eastAsia"/>
        </w:rPr>
        <w:t>已</w:t>
      </w:r>
      <w:r w:rsidRPr="00B92805">
        <w:t>部署</w:t>
      </w:r>
      <w:r w:rsidR="0026675D" w:rsidRPr="00B92805">
        <w:rPr>
          <w:rFonts w:hint="eastAsia"/>
        </w:rPr>
        <w:t>流程</w:t>
      </w:r>
      <w:bookmarkEnd w:id="13"/>
    </w:p>
    <w:p w:rsidR="004D1452" w:rsidRPr="00B92805" w:rsidRDefault="00D12FBE" w:rsidP="004D1452">
      <w:pPr>
        <w:ind w:firstLine="420"/>
      </w:pPr>
      <w:r w:rsidRPr="00B92805">
        <w:rPr>
          <w:rFonts w:hint="eastAsia"/>
        </w:rPr>
        <w:t>列出所属</w:t>
      </w:r>
      <w:r w:rsidRPr="00B92805">
        <w:t>当前用户的所有流程</w:t>
      </w:r>
      <w:r w:rsidRPr="00B92805">
        <w:rPr>
          <w:rFonts w:hint="eastAsia"/>
        </w:rPr>
        <w:t>名称</w:t>
      </w:r>
      <w:r w:rsidR="006D76D2" w:rsidRPr="00B92805">
        <w:rPr>
          <w:rFonts w:hint="eastAsia"/>
        </w:rPr>
        <w:t>、</w:t>
      </w:r>
      <w:r w:rsidR="006D76D2" w:rsidRPr="00B92805">
        <w:t>描述信息、</w:t>
      </w:r>
      <w:r w:rsidR="006D76D2" w:rsidRPr="00B92805">
        <w:rPr>
          <w:rFonts w:hint="eastAsia"/>
        </w:rPr>
        <w:t>版本号</w:t>
      </w:r>
      <w:r w:rsidR="006D76D2" w:rsidRPr="00B92805">
        <w:t>、</w:t>
      </w:r>
      <w:r w:rsidR="006D76D2" w:rsidRPr="00B92805">
        <w:rPr>
          <w:rFonts w:hint="eastAsia"/>
        </w:rPr>
        <w:t>状态、</w:t>
      </w:r>
      <w:r w:rsidR="006D76D2" w:rsidRPr="00B92805">
        <w:t>以及操作项，操作</w:t>
      </w:r>
      <w:r w:rsidR="006D76D2" w:rsidRPr="00B92805">
        <w:rPr>
          <w:rFonts w:hint="eastAsia"/>
        </w:rPr>
        <w:t>项</w:t>
      </w:r>
      <w:r w:rsidR="006D76D2" w:rsidRPr="00B92805">
        <w:t>包括：</w:t>
      </w:r>
      <w:r w:rsidR="0009509E" w:rsidRPr="00B92805">
        <w:rPr>
          <w:rFonts w:hint="eastAsia"/>
        </w:rPr>
        <w:t>删除</w:t>
      </w:r>
      <w:r w:rsidR="004D1452" w:rsidRPr="00B92805">
        <w:rPr>
          <w:rFonts w:hint="eastAsia"/>
        </w:rPr>
        <w:t>部署</w:t>
      </w:r>
      <w:r w:rsidR="0009509E" w:rsidRPr="00B92805">
        <w:t>、挂起</w:t>
      </w:r>
      <w:r w:rsidR="004D1452" w:rsidRPr="00B92805">
        <w:rPr>
          <w:rFonts w:hint="eastAsia"/>
        </w:rPr>
        <w:t>、</w:t>
      </w:r>
      <w:r w:rsidR="00CE7B47" w:rsidRPr="00B92805">
        <w:t>激活</w:t>
      </w:r>
      <w:r w:rsidR="00D056EE">
        <w:rPr>
          <w:rFonts w:hint="eastAsia"/>
        </w:rPr>
        <w:t>、</w:t>
      </w:r>
      <w:r w:rsidR="00D056EE">
        <w:t>包含的流程定义</w:t>
      </w:r>
    </w:p>
    <w:p w:rsidR="000B6B2E" w:rsidRPr="00B92805" w:rsidRDefault="000B6B2E" w:rsidP="000B6B2E">
      <w:pPr>
        <w:pStyle w:val="3"/>
      </w:pPr>
      <w:bookmarkStart w:id="14" w:name="_Toc467143384"/>
      <w:r w:rsidRPr="00B92805">
        <w:rPr>
          <w:rFonts w:hint="eastAsia"/>
        </w:rPr>
        <w:t>流程</w:t>
      </w:r>
      <w:r w:rsidRPr="00B92805">
        <w:t>详情</w:t>
      </w:r>
      <w:bookmarkEnd w:id="14"/>
    </w:p>
    <w:p w:rsidR="0048390F" w:rsidRDefault="0048390F" w:rsidP="0048390F">
      <w:pPr>
        <w:ind w:firstLine="420"/>
      </w:pPr>
      <w:r w:rsidRPr="00B92805">
        <w:rPr>
          <w:rFonts w:hint="eastAsia"/>
        </w:rPr>
        <w:t>点击</w:t>
      </w:r>
      <w:r w:rsidRPr="00B92805">
        <w:t>流程列表以后，进入到流程详情页面，在流程详情页面，</w:t>
      </w:r>
      <w:r w:rsidRPr="00B92805">
        <w:rPr>
          <w:rFonts w:hint="eastAsia"/>
        </w:rPr>
        <w:t>需</w:t>
      </w:r>
      <w:r w:rsidRPr="00B92805">
        <w:t>展示流程详细信息，包括</w:t>
      </w:r>
      <w:r w:rsidRPr="00B92805">
        <w:rPr>
          <w:rFonts w:hint="eastAsia"/>
        </w:rPr>
        <w:t>：流程</w:t>
      </w:r>
      <w:r w:rsidRPr="00B92805">
        <w:t>名称、</w:t>
      </w:r>
      <w:r w:rsidRPr="00B92805">
        <w:rPr>
          <w:rFonts w:hint="eastAsia"/>
        </w:rPr>
        <w:t>流程</w:t>
      </w:r>
      <w:r w:rsidRPr="00B92805">
        <w:t>版本编号、</w:t>
      </w:r>
      <w:r w:rsidRPr="00B92805">
        <w:rPr>
          <w:rFonts w:hint="eastAsia"/>
        </w:rPr>
        <w:t>流程</w:t>
      </w:r>
      <w:r w:rsidR="00441D5C">
        <w:rPr>
          <w:rFonts w:hint="eastAsia"/>
        </w:rPr>
        <w:t>图</w:t>
      </w:r>
      <w:r w:rsidR="00441D5C">
        <w:t>、包含的</w:t>
      </w:r>
      <w:r w:rsidR="00441D5C">
        <w:rPr>
          <w:rFonts w:hint="eastAsia"/>
        </w:rPr>
        <w:t>流程</w:t>
      </w:r>
      <w:r w:rsidR="00441D5C">
        <w:t>定义列表</w:t>
      </w:r>
      <w:r w:rsidR="00E54DE2">
        <w:rPr>
          <w:rFonts w:hint="eastAsia"/>
        </w:rPr>
        <w:t>，通过</w:t>
      </w:r>
      <w:r w:rsidR="00E54DE2">
        <w:t>流程定义列表可启动流程实例。</w:t>
      </w:r>
    </w:p>
    <w:p w:rsidR="00FD6DB9" w:rsidRDefault="00FD6DB9" w:rsidP="00FD6DB9">
      <w:pPr>
        <w:pStyle w:val="3"/>
      </w:pPr>
      <w:r>
        <w:rPr>
          <w:rFonts w:hint="eastAsia"/>
        </w:rPr>
        <w:lastRenderedPageBreak/>
        <w:t>流程</w:t>
      </w:r>
      <w:r>
        <w:t>定义列表</w:t>
      </w:r>
    </w:p>
    <w:p w:rsidR="00D056EE" w:rsidRPr="00D056EE" w:rsidRDefault="00D056EE" w:rsidP="00D056EE">
      <w:pPr>
        <w:ind w:firstLine="420"/>
      </w:pPr>
      <w:r>
        <w:rPr>
          <w:rFonts w:hint="eastAsia"/>
        </w:rPr>
        <w:t>展示</w:t>
      </w:r>
      <w:r>
        <w:t>流程定义的</w:t>
      </w:r>
      <w:r>
        <w:rPr>
          <w:rFonts w:hint="eastAsia"/>
        </w:rPr>
        <w:t>ID、</w:t>
      </w:r>
      <w:r>
        <w:t>名称、</w:t>
      </w:r>
      <w:r>
        <w:rPr>
          <w:rFonts w:hint="eastAsia"/>
        </w:rPr>
        <w:t>最新</w:t>
      </w:r>
      <w:r>
        <w:t>版本</w:t>
      </w:r>
      <w:r>
        <w:rPr>
          <w:rFonts w:hint="eastAsia"/>
        </w:rPr>
        <w:t>号</w:t>
      </w:r>
      <w:r>
        <w:t>、</w:t>
      </w:r>
      <w:r>
        <w:rPr>
          <w:rFonts w:hint="eastAsia"/>
        </w:rPr>
        <w:t>操作</w:t>
      </w:r>
      <w:r>
        <w:t>列，操作列包含启动流程实例。</w:t>
      </w:r>
    </w:p>
    <w:p w:rsidR="0086352D" w:rsidRPr="00B92805" w:rsidRDefault="0064450F" w:rsidP="00B54911">
      <w:pPr>
        <w:pStyle w:val="2"/>
      </w:pPr>
      <w:bookmarkStart w:id="15" w:name="_Toc467143385"/>
      <w:r w:rsidRPr="00B92805">
        <w:rPr>
          <w:rFonts w:hint="eastAsia"/>
        </w:rPr>
        <w:t>模型</w:t>
      </w:r>
      <w:r w:rsidR="00114453" w:rsidRPr="00B92805">
        <w:rPr>
          <w:rFonts w:hint="eastAsia"/>
        </w:rPr>
        <w:t>管理</w:t>
      </w:r>
      <w:bookmarkEnd w:id="15"/>
    </w:p>
    <w:p w:rsidR="00293787" w:rsidRPr="00B92805" w:rsidRDefault="00293787" w:rsidP="00293787">
      <w:pPr>
        <w:ind w:left="420"/>
      </w:pPr>
      <w:r w:rsidRPr="00B92805">
        <w:rPr>
          <w:rFonts w:hint="eastAsia"/>
        </w:rPr>
        <w:t>管理</w:t>
      </w:r>
      <w:r w:rsidRPr="00B92805">
        <w:t>页面展示</w:t>
      </w:r>
      <w:r w:rsidRPr="00B92805">
        <w:rPr>
          <w:rFonts w:hint="eastAsia"/>
        </w:rPr>
        <w:t>创建</w:t>
      </w:r>
      <w:r w:rsidRPr="00B92805">
        <w:t>模型</w:t>
      </w:r>
      <w:r w:rsidRPr="00B92805">
        <w:rPr>
          <w:rFonts w:hint="eastAsia"/>
        </w:rPr>
        <w:t>、</w:t>
      </w:r>
      <w:r w:rsidRPr="00B92805">
        <w:t>搜索、</w:t>
      </w:r>
      <w:r w:rsidR="00A26C4E" w:rsidRPr="00B92805">
        <w:rPr>
          <w:rFonts w:hint="eastAsia"/>
        </w:rPr>
        <w:t>导入</w:t>
      </w:r>
      <w:r w:rsidR="00A26C4E" w:rsidRPr="00B92805">
        <w:t>、</w:t>
      </w:r>
      <w:r w:rsidRPr="00B92805">
        <w:t>模型列表</w:t>
      </w:r>
      <w:r w:rsidRPr="00B92805">
        <w:rPr>
          <w:rFonts w:hint="eastAsia"/>
        </w:rPr>
        <w:t>。列表</w:t>
      </w:r>
      <w:r w:rsidRPr="00B92805">
        <w:t>分页展示</w:t>
      </w:r>
      <w:r w:rsidRPr="00B92805">
        <w:rPr>
          <w:rFonts w:hint="eastAsia"/>
        </w:rPr>
        <w:t>。</w:t>
      </w:r>
    </w:p>
    <w:p w:rsidR="00B24E7B" w:rsidRPr="00B92805" w:rsidRDefault="00B24E7B" w:rsidP="00B24E7B">
      <w:pPr>
        <w:pStyle w:val="3"/>
      </w:pPr>
      <w:bookmarkStart w:id="16" w:name="_Toc467143386"/>
      <w:r w:rsidRPr="00B92805">
        <w:rPr>
          <w:rFonts w:hint="eastAsia"/>
        </w:rPr>
        <w:t>模型</w:t>
      </w:r>
      <w:r w:rsidRPr="00B92805">
        <w:t>列表</w:t>
      </w:r>
      <w:bookmarkEnd w:id="16"/>
    </w:p>
    <w:p w:rsidR="00B24E7B" w:rsidRPr="00B92805" w:rsidRDefault="00421598" w:rsidP="003E0FD4">
      <w:pPr>
        <w:ind w:firstLine="420"/>
      </w:pPr>
      <w:r w:rsidRPr="00B92805">
        <w:rPr>
          <w:rFonts w:hint="eastAsia"/>
        </w:rPr>
        <w:t>列</w:t>
      </w:r>
      <w:r w:rsidRPr="00B92805">
        <w:t>出已创建的模型</w:t>
      </w:r>
      <w:r w:rsidRPr="00B92805">
        <w:rPr>
          <w:rFonts w:hint="eastAsia"/>
        </w:rPr>
        <w:t>，</w:t>
      </w:r>
      <w:r w:rsidRPr="00B92805">
        <w:t>列表包含信息：</w:t>
      </w:r>
      <w:r w:rsidRPr="00B92805">
        <w:rPr>
          <w:rFonts w:hint="eastAsia"/>
        </w:rPr>
        <w:t>ID、名称</w:t>
      </w:r>
      <w:r w:rsidRPr="00B92805">
        <w:t>、</w:t>
      </w:r>
      <w:r w:rsidRPr="00B92805">
        <w:rPr>
          <w:rFonts w:hint="eastAsia"/>
        </w:rPr>
        <w:t>创建</w:t>
      </w:r>
      <w:r w:rsidRPr="00B92805">
        <w:t>时间、</w:t>
      </w:r>
      <w:r w:rsidRPr="00B92805">
        <w:rPr>
          <w:rFonts w:hint="eastAsia"/>
        </w:rPr>
        <w:t>最后</w:t>
      </w:r>
      <w:r w:rsidRPr="00B92805">
        <w:t>更新时间</w:t>
      </w:r>
      <w:r w:rsidRPr="00B92805">
        <w:rPr>
          <w:rFonts w:hint="eastAsia"/>
        </w:rPr>
        <w:t>、以及</w:t>
      </w:r>
      <w:r w:rsidRPr="00B92805">
        <w:t>操作</w:t>
      </w:r>
      <w:r w:rsidRPr="00B92805">
        <w:rPr>
          <w:rFonts w:hint="eastAsia"/>
        </w:rPr>
        <w:t>项</w:t>
      </w:r>
      <w:r w:rsidRPr="00B92805">
        <w:t>，操作</w:t>
      </w:r>
      <w:r w:rsidRPr="00B92805">
        <w:rPr>
          <w:rFonts w:hint="eastAsia"/>
        </w:rPr>
        <w:t>项</w:t>
      </w:r>
      <w:r w:rsidRPr="00B92805">
        <w:t>包括：</w:t>
      </w:r>
      <w:r w:rsidRPr="00B92805">
        <w:rPr>
          <w:rFonts w:hint="eastAsia"/>
        </w:rPr>
        <w:t>编辑</w:t>
      </w:r>
      <w:r w:rsidRPr="00B92805">
        <w:t>、部署、</w:t>
      </w:r>
      <w:r w:rsidRPr="00B92805">
        <w:rPr>
          <w:rFonts w:hint="eastAsia"/>
        </w:rPr>
        <w:t>导出、</w:t>
      </w:r>
      <w:r w:rsidRPr="00B92805">
        <w:t>删除。</w:t>
      </w:r>
    </w:p>
    <w:p w:rsidR="00F87E80" w:rsidRPr="00B92805" w:rsidRDefault="00F87E80" w:rsidP="00B54911">
      <w:pPr>
        <w:pStyle w:val="3"/>
      </w:pPr>
      <w:bookmarkStart w:id="17" w:name="_Toc467143387"/>
      <w:r w:rsidRPr="00B92805">
        <w:rPr>
          <w:rFonts w:hint="eastAsia"/>
        </w:rPr>
        <w:t>可视化</w:t>
      </w:r>
      <w:r w:rsidR="0064450F" w:rsidRPr="00B92805">
        <w:rPr>
          <w:rFonts w:hint="eastAsia"/>
        </w:rPr>
        <w:t>模型设计</w:t>
      </w:r>
      <w:bookmarkEnd w:id="17"/>
    </w:p>
    <w:p w:rsidR="000E695B" w:rsidRPr="00B92805" w:rsidRDefault="00A753B6" w:rsidP="00506918">
      <w:pPr>
        <w:ind w:firstLine="420"/>
        <w:rPr>
          <w:szCs w:val="21"/>
        </w:rPr>
      </w:pPr>
      <w:r w:rsidRPr="00B92805">
        <w:rPr>
          <w:rFonts w:hint="eastAsia"/>
          <w:szCs w:val="21"/>
        </w:rPr>
        <w:t>使用的拖拉式流程设计方式进行</w:t>
      </w:r>
      <w:r w:rsidRPr="00B92805">
        <w:rPr>
          <w:szCs w:val="21"/>
        </w:rPr>
        <w:t>建模</w:t>
      </w:r>
      <w:r w:rsidRPr="00B92805">
        <w:rPr>
          <w:rFonts w:hint="eastAsia"/>
          <w:szCs w:val="21"/>
        </w:rPr>
        <w:t>，通过简单的拖拉配置，即可</w:t>
      </w:r>
      <w:r w:rsidR="008C2D7A" w:rsidRPr="00B92805">
        <w:rPr>
          <w:rFonts w:hint="eastAsia"/>
          <w:szCs w:val="21"/>
        </w:rPr>
        <w:t>更直观</w:t>
      </w:r>
      <w:r w:rsidR="008C2D7A" w:rsidRPr="00B92805">
        <w:rPr>
          <w:szCs w:val="21"/>
        </w:rPr>
        <w:t>地</w:t>
      </w:r>
      <w:r w:rsidRPr="00B92805">
        <w:rPr>
          <w:rFonts w:hint="eastAsia"/>
          <w:szCs w:val="21"/>
        </w:rPr>
        <w:t>实现业务需求，完成与流程相关处理人、业务规则、表单的快速整合。</w:t>
      </w:r>
      <w:r w:rsidR="009D0C8C" w:rsidRPr="00B92805">
        <w:rPr>
          <w:rFonts w:hint="eastAsia"/>
          <w:szCs w:val="21"/>
        </w:rPr>
        <w:t>支持邮件和</w:t>
      </w:r>
      <w:r w:rsidR="009D0C8C" w:rsidRPr="00B92805">
        <w:rPr>
          <w:szCs w:val="21"/>
        </w:rPr>
        <w:t>短信消息推送</w:t>
      </w:r>
      <w:r w:rsidR="009D0C8C" w:rsidRPr="00B92805">
        <w:rPr>
          <w:rFonts w:hint="eastAsia"/>
          <w:szCs w:val="21"/>
        </w:rPr>
        <w:t>，</w:t>
      </w:r>
      <w:r w:rsidR="009D0C8C" w:rsidRPr="00B92805">
        <w:rPr>
          <w:szCs w:val="21"/>
        </w:rPr>
        <w:t>当任务</w:t>
      </w:r>
      <w:r w:rsidR="009D0C8C" w:rsidRPr="00B92805">
        <w:rPr>
          <w:rFonts w:hint="eastAsia"/>
          <w:szCs w:val="21"/>
        </w:rPr>
        <w:t>需</w:t>
      </w:r>
      <w:r w:rsidR="009D0C8C" w:rsidRPr="00B92805">
        <w:rPr>
          <w:szCs w:val="21"/>
        </w:rPr>
        <w:t>由用户或者组</w:t>
      </w:r>
      <w:r w:rsidR="009D0C8C" w:rsidRPr="00B92805">
        <w:rPr>
          <w:rFonts w:hint="eastAsia"/>
          <w:szCs w:val="21"/>
        </w:rPr>
        <w:t>里</w:t>
      </w:r>
      <w:r w:rsidR="009D0C8C" w:rsidRPr="00B92805">
        <w:rPr>
          <w:szCs w:val="21"/>
        </w:rPr>
        <w:t>的</w:t>
      </w:r>
      <w:r w:rsidR="009D0C8C" w:rsidRPr="00B92805">
        <w:rPr>
          <w:rFonts w:hint="eastAsia"/>
          <w:szCs w:val="21"/>
        </w:rPr>
        <w:t>用户</w:t>
      </w:r>
      <w:r w:rsidR="009D0C8C" w:rsidRPr="00B92805">
        <w:rPr>
          <w:szCs w:val="21"/>
        </w:rPr>
        <w:t>处理时，</w:t>
      </w:r>
      <w:r w:rsidR="009D0C8C" w:rsidRPr="00B92805">
        <w:rPr>
          <w:rFonts w:hint="eastAsia"/>
          <w:szCs w:val="21"/>
        </w:rPr>
        <w:t>可</w:t>
      </w:r>
      <w:r w:rsidR="009D0C8C" w:rsidRPr="00B92805">
        <w:rPr>
          <w:szCs w:val="21"/>
        </w:rPr>
        <w:t>发送邮件以及短信消息通知。</w:t>
      </w:r>
    </w:p>
    <w:p w:rsidR="009F700D" w:rsidRPr="00B92805" w:rsidRDefault="0064450F" w:rsidP="00B54911">
      <w:pPr>
        <w:pStyle w:val="3"/>
      </w:pPr>
      <w:bookmarkStart w:id="18" w:name="_Toc467143388"/>
      <w:r w:rsidRPr="00B92805">
        <w:rPr>
          <w:rFonts w:hint="eastAsia"/>
        </w:rPr>
        <w:t>模型</w:t>
      </w:r>
      <w:r w:rsidR="009F700D" w:rsidRPr="00B92805">
        <w:t>部署</w:t>
      </w:r>
      <w:bookmarkEnd w:id="18"/>
    </w:p>
    <w:p w:rsidR="009F700D" w:rsidRPr="00B92805" w:rsidRDefault="009F700D" w:rsidP="009F700D">
      <w:pPr>
        <w:ind w:firstLine="420"/>
      </w:pPr>
      <w:r w:rsidRPr="00B92805">
        <w:rPr>
          <w:rFonts w:hint="eastAsia"/>
        </w:rPr>
        <w:t>创建</w:t>
      </w:r>
      <w:r w:rsidRPr="00B92805">
        <w:t>好的流程，</w:t>
      </w:r>
      <w:r w:rsidRPr="00B92805">
        <w:rPr>
          <w:rFonts w:hint="eastAsia"/>
        </w:rPr>
        <w:t>可</w:t>
      </w:r>
      <w:r w:rsidRPr="00B92805">
        <w:t>通过部署操作，将流程注册到流程引擎，部署后将展示在</w:t>
      </w:r>
      <w:r w:rsidRPr="00B92805">
        <w:rPr>
          <w:rFonts w:hint="eastAsia"/>
        </w:rPr>
        <w:t>3.3.1 已</w:t>
      </w:r>
      <w:r w:rsidRPr="00B92805">
        <w:t>部署的流程中</w:t>
      </w:r>
    </w:p>
    <w:p w:rsidR="000C4790" w:rsidRPr="00B92805" w:rsidRDefault="00F82947" w:rsidP="00B54911">
      <w:pPr>
        <w:pStyle w:val="3"/>
      </w:pPr>
      <w:bookmarkStart w:id="19" w:name="_Toc467143389"/>
      <w:r w:rsidRPr="00B92805">
        <w:rPr>
          <w:rFonts w:hint="eastAsia"/>
        </w:rPr>
        <w:t>模型</w:t>
      </w:r>
      <w:r w:rsidR="000C4790" w:rsidRPr="00B92805">
        <w:t>编辑</w:t>
      </w:r>
      <w:bookmarkEnd w:id="19"/>
    </w:p>
    <w:p w:rsidR="00CA7C77" w:rsidRPr="00B92805" w:rsidRDefault="000C4790" w:rsidP="009D0C8C">
      <w:pPr>
        <w:ind w:firstLine="420"/>
      </w:pPr>
      <w:r w:rsidRPr="00B92805">
        <w:rPr>
          <w:rFonts w:hint="eastAsia"/>
        </w:rPr>
        <w:t>对</w:t>
      </w:r>
      <w:r w:rsidR="00432B46" w:rsidRPr="00B92805">
        <w:t>现有的流程进行更改，更改后，</w:t>
      </w:r>
      <w:r w:rsidR="00432B46" w:rsidRPr="00B92805">
        <w:rPr>
          <w:rFonts w:hint="eastAsia"/>
        </w:rPr>
        <w:t>可</w:t>
      </w:r>
      <w:r w:rsidR="00432B46" w:rsidRPr="00B92805">
        <w:t>再次进行部署，</w:t>
      </w:r>
      <w:r w:rsidR="00432B46" w:rsidRPr="00B92805">
        <w:rPr>
          <w:rFonts w:hint="eastAsia"/>
        </w:rPr>
        <w:t>部署</w:t>
      </w:r>
      <w:r w:rsidR="00432B46" w:rsidRPr="00B92805">
        <w:t>的</w:t>
      </w:r>
      <w:r w:rsidR="00432B46" w:rsidRPr="00B92805">
        <w:rPr>
          <w:rFonts w:hint="eastAsia"/>
        </w:rPr>
        <w:t>版本</w:t>
      </w:r>
      <w:r w:rsidR="00432B46" w:rsidRPr="00B92805">
        <w:t>自动加</w:t>
      </w:r>
      <w:r w:rsidR="00432B46" w:rsidRPr="00B92805">
        <w:rPr>
          <w:rFonts w:hint="eastAsia"/>
        </w:rPr>
        <w:t>1；</w:t>
      </w:r>
    </w:p>
    <w:p w:rsidR="004D1452" w:rsidRPr="00B92805" w:rsidRDefault="004D1452" w:rsidP="00B54911">
      <w:pPr>
        <w:pStyle w:val="3"/>
      </w:pPr>
      <w:bookmarkStart w:id="20" w:name="_Toc467143390"/>
      <w:r w:rsidRPr="00B92805">
        <w:rPr>
          <w:rFonts w:hint="eastAsia"/>
        </w:rPr>
        <w:t>删除</w:t>
      </w:r>
      <w:r w:rsidR="00F82947" w:rsidRPr="00B92805">
        <w:rPr>
          <w:rFonts w:hint="eastAsia"/>
        </w:rPr>
        <w:t>模型</w:t>
      </w:r>
      <w:bookmarkEnd w:id="20"/>
    </w:p>
    <w:p w:rsidR="004D1452" w:rsidRPr="00B92805" w:rsidRDefault="00A15791" w:rsidP="004D1452">
      <w:pPr>
        <w:ind w:left="420"/>
      </w:pPr>
      <w:r w:rsidRPr="00B92805">
        <w:rPr>
          <w:rFonts w:hint="eastAsia"/>
        </w:rPr>
        <w:t>删除</w:t>
      </w:r>
      <w:r w:rsidRPr="00B92805">
        <w:t>现有的模型</w:t>
      </w:r>
      <w:r w:rsidRPr="00B92805">
        <w:rPr>
          <w:rFonts w:hint="eastAsia"/>
        </w:rPr>
        <w:t>设计</w:t>
      </w:r>
      <w:r w:rsidRPr="00B92805">
        <w:t>。</w:t>
      </w:r>
    </w:p>
    <w:p w:rsidR="006657E1" w:rsidRPr="00B92805" w:rsidRDefault="003B19D8" w:rsidP="00B54911">
      <w:pPr>
        <w:pStyle w:val="3"/>
      </w:pPr>
      <w:bookmarkStart w:id="21" w:name="_Toc467143391"/>
      <w:r w:rsidRPr="00B92805">
        <w:rPr>
          <w:rFonts w:hint="eastAsia"/>
        </w:rPr>
        <w:lastRenderedPageBreak/>
        <w:t>模型</w:t>
      </w:r>
      <w:r w:rsidR="00DA0871" w:rsidRPr="00B92805">
        <w:rPr>
          <w:rFonts w:hint="eastAsia"/>
        </w:rPr>
        <w:t>导入</w:t>
      </w:r>
      <w:bookmarkEnd w:id="21"/>
    </w:p>
    <w:p w:rsidR="00DA0871" w:rsidRPr="00B92805" w:rsidRDefault="00DA0871" w:rsidP="00A26C4E">
      <w:pPr>
        <w:ind w:firstLine="420"/>
      </w:pPr>
      <w:r w:rsidRPr="00B92805">
        <w:rPr>
          <w:rFonts w:hint="eastAsia"/>
        </w:rPr>
        <w:t>支持</w:t>
      </w:r>
      <w:r w:rsidR="00A26C4E" w:rsidRPr="00B92805">
        <w:rPr>
          <w:rFonts w:hint="eastAsia"/>
        </w:rPr>
        <w:t>模型</w:t>
      </w:r>
      <w:r w:rsidRPr="00B92805">
        <w:rPr>
          <w:rFonts w:hint="eastAsia"/>
        </w:rPr>
        <w:t>导入</w:t>
      </w:r>
      <w:r w:rsidRPr="00B92805">
        <w:t>功能</w:t>
      </w:r>
      <w:r w:rsidRPr="00B92805">
        <w:rPr>
          <w:rFonts w:hint="eastAsia"/>
        </w:rPr>
        <w:t>，</w:t>
      </w:r>
      <w:r w:rsidRPr="00B92805">
        <w:t>导入</w:t>
      </w:r>
      <w:r w:rsidRPr="00B92805">
        <w:rPr>
          <w:rFonts w:hint="eastAsia"/>
        </w:rPr>
        <w:t>格式</w:t>
      </w:r>
      <w:r w:rsidRPr="00B92805">
        <w:t>为：.bpmn20.xml</w:t>
      </w:r>
      <w:r w:rsidRPr="00B92805">
        <w:rPr>
          <w:rFonts w:hint="eastAsia"/>
        </w:rPr>
        <w:t>或者.bpmn</w:t>
      </w:r>
      <w:r w:rsidR="00A26C4E" w:rsidRPr="00B92805">
        <w:rPr>
          <w:rFonts w:hint="eastAsia"/>
        </w:rPr>
        <w:t>，</w:t>
      </w:r>
      <w:r w:rsidR="00A26C4E" w:rsidRPr="00B92805">
        <w:t>导入成功后，在</w:t>
      </w:r>
      <w:r w:rsidR="00A26C4E" w:rsidRPr="00B92805">
        <w:rPr>
          <w:rFonts w:hint="eastAsia"/>
        </w:rPr>
        <w:t>模型</w:t>
      </w:r>
      <w:r w:rsidR="00A26C4E" w:rsidRPr="00B92805">
        <w:t>列表中展示。</w:t>
      </w:r>
    </w:p>
    <w:p w:rsidR="003543C0" w:rsidRPr="00B92805" w:rsidRDefault="005C0C30" w:rsidP="003543C0">
      <w:pPr>
        <w:pStyle w:val="3"/>
      </w:pPr>
      <w:bookmarkStart w:id="22" w:name="_Toc467143392"/>
      <w:r w:rsidRPr="00B92805">
        <w:rPr>
          <w:rFonts w:hint="eastAsia"/>
        </w:rPr>
        <w:t>模型</w:t>
      </w:r>
      <w:r w:rsidR="003543C0" w:rsidRPr="00B92805">
        <w:rPr>
          <w:rFonts w:hint="eastAsia"/>
        </w:rPr>
        <w:t>导出</w:t>
      </w:r>
      <w:bookmarkEnd w:id="22"/>
    </w:p>
    <w:p w:rsidR="00182346" w:rsidRPr="00B92805" w:rsidRDefault="005C6A55" w:rsidP="00182346">
      <w:pPr>
        <w:ind w:left="420"/>
      </w:pPr>
      <w:r w:rsidRPr="00B92805">
        <w:rPr>
          <w:rFonts w:hint="eastAsia"/>
        </w:rPr>
        <w:t>针对</w:t>
      </w:r>
      <w:r w:rsidRPr="00B92805">
        <w:t>模型列表中的单个模型，</w:t>
      </w:r>
      <w:r w:rsidR="00182346" w:rsidRPr="00B92805">
        <w:rPr>
          <w:rFonts w:hint="eastAsia"/>
        </w:rPr>
        <w:t>支持</w:t>
      </w:r>
      <w:r w:rsidR="00032DDC" w:rsidRPr="00B92805">
        <w:t>流程的</w:t>
      </w:r>
      <w:r w:rsidR="00032DDC" w:rsidRPr="00B92805">
        <w:rPr>
          <w:rFonts w:hint="eastAsia"/>
        </w:rPr>
        <w:t>导出</w:t>
      </w:r>
      <w:r w:rsidR="00182346" w:rsidRPr="00B92805">
        <w:t>功能，导</w:t>
      </w:r>
      <w:r w:rsidR="00032DDC" w:rsidRPr="00B92805">
        <w:rPr>
          <w:rFonts w:hint="eastAsia"/>
        </w:rPr>
        <w:t>出</w:t>
      </w:r>
      <w:r w:rsidR="00182346" w:rsidRPr="00B92805">
        <w:rPr>
          <w:rFonts w:hint="eastAsia"/>
        </w:rPr>
        <w:t>格式</w:t>
      </w:r>
      <w:r w:rsidR="00032DDC" w:rsidRPr="00B92805">
        <w:rPr>
          <w:rFonts w:hint="eastAsia"/>
        </w:rPr>
        <w:t>为</w:t>
      </w:r>
      <w:r w:rsidR="00182346" w:rsidRPr="00B92805">
        <w:t>：</w:t>
      </w:r>
      <w:r w:rsidR="00DA0871" w:rsidRPr="00B92805">
        <w:t>.bpmn2</w:t>
      </w:r>
      <w:r w:rsidR="00E21B34">
        <w:t>.</w:t>
      </w:r>
      <w:r w:rsidR="00DA0871" w:rsidRPr="00B92805">
        <w:t>0.xml</w:t>
      </w:r>
    </w:p>
    <w:p w:rsidR="005B0F06" w:rsidRDefault="005B0F06" w:rsidP="005B0F06">
      <w:pPr>
        <w:pStyle w:val="2"/>
      </w:pPr>
      <w:bookmarkStart w:id="23" w:name="_Toc467143393"/>
      <w:r w:rsidRPr="00B92805">
        <w:rPr>
          <w:rFonts w:hint="eastAsia"/>
        </w:rPr>
        <w:t>流程</w:t>
      </w:r>
      <w:r w:rsidRPr="00B92805">
        <w:t>实例管理</w:t>
      </w:r>
      <w:bookmarkEnd w:id="23"/>
    </w:p>
    <w:p w:rsidR="002D42D1" w:rsidRPr="002D42D1" w:rsidRDefault="002D42D1" w:rsidP="002D42D1">
      <w:pPr>
        <w:ind w:firstLine="420"/>
      </w:pPr>
      <w:r>
        <w:rPr>
          <w:rFonts w:hint="eastAsia"/>
        </w:rPr>
        <w:t>流程</w:t>
      </w:r>
      <w:r>
        <w:t>实例的启动，</w:t>
      </w:r>
      <w:r>
        <w:rPr>
          <w:rFonts w:hint="eastAsia"/>
        </w:rPr>
        <w:t>在3.3.1已</w:t>
      </w:r>
      <w:r>
        <w:t>部署流程列表中启动</w:t>
      </w:r>
      <w:r>
        <w:rPr>
          <w:rFonts w:hint="eastAsia"/>
        </w:rPr>
        <w:t>。</w:t>
      </w:r>
    </w:p>
    <w:p w:rsidR="005B0F06" w:rsidRPr="00B92805" w:rsidRDefault="00A84527" w:rsidP="005B0F06">
      <w:pPr>
        <w:pStyle w:val="3"/>
      </w:pPr>
      <w:bookmarkStart w:id="24" w:name="_Toc467143394"/>
      <w:r w:rsidRPr="00B92805">
        <w:rPr>
          <w:rFonts w:hint="eastAsia"/>
        </w:rPr>
        <w:t>运行中</w:t>
      </w:r>
      <w:r w:rsidRPr="00B92805">
        <w:t>的流程</w:t>
      </w:r>
      <w:bookmarkEnd w:id="24"/>
      <w:r w:rsidR="00A5165B">
        <w:rPr>
          <w:rFonts w:hint="eastAsia"/>
        </w:rPr>
        <w:t>实例</w:t>
      </w:r>
    </w:p>
    <w:p w:rsidR="00FB78E4" w:rsidRPr="00B92805" w:rsidRDefault="005B0F06" w:rsidP="009954AC">
      <w:pPr>
        <w:ind w:firstLine="420"/>
      </w:pPr>
      <w:r w:rsidRPr="00B92805">
        <w:rPr>
          <w:rFonts w:hint="eastAsia"/>
        </w:rPr>
        <w:t>列表</w:t>
      </w:r>
      <w:r w:rsidRPr="00B92805">
        <w:t>展示：流程实例</w:t>
      </w:r>
      <w:r w:rsidRPr="00B92805">
        <w:rPr>
          <w:rFonts w:hint="eastAsia"/>
        </w:rPr>
        <w:t>ID、流程</w:t>
      </w:r>
      <w:r w:rsidRPr="00B92805">
        <w:t>定义</w:t>
      </w:r>
      <w:r w:rsidRPr="00B92805">
        <w:rPr>
          <w:rFonts w:hint="eastAsia"/>
        </w:rPr>
        <w:t>ID、流程</w:t>
      </w:r>
      <w:r w:rsidRPr="00B92805">
        <w:t>名称、</w:t>
      </w:r>
      <w:r w:rsidRPr="00B92805">
        <w:rPr>
          <w:rFonts w:hint="eastAsia"/>
        </w:rPr>
        <w:t>流程</w:t>
      </w:r>
      <w:r w:rsidRPr="00B92805">
        <w:t>版本、</w:t>
      </w:r>
      <w:r w:rsidRPr="00B92805">
        <w:rPr>
          <w:rFonts w:hint="eastAsia"/>
        </w:rPr>
        <w:t>状态</w:t>
      </w:r>
      <w:r w:rsidR="0086342E" w:rsidRPr="00B92805">
        <w:rPr>
          <w:rFonts w:hint="eastAsia"/>
        </w:rPr>
        <w:t>（挂起/激活</w:t>
      </w:r>
      <w:r w:rsidR="0086342E" w:rsidRPr="00B92805">
        <w:t>）</w:t>
      </w:r>
      <w:r w:rsidRPr="00B92805">
        <w:rPr>
          <w:rFonts w:hint="eastAsia"/>
        </w:rPr>
        <w:t>，</w:t>
      </w:r>
      <w:r w:rsidRPr="00B92805">
        <w:t>操作</w:t>
      </w:r>
      <w:r w:rsidRPr="00B92805">
        <w:rPr>
          <w:rFonts w:hint="eastAsia"/>
        </w:rPr>
        <w:t>项</w:t>
      </w:r>
      <w:r w:rsidRPr="00B92805">
        <w:t>：</w:t>
      </w:r>
      <w:r w:rsidRPr="00B92805">
        <w:rPr>
          <w:rFonts w:hint="eastAsia"/>
        </w:rPr>
        <w:t>挂起/激活</w:t>
      </w:r>
      <w:r w:rsidR="006D53BD" w:rsidRPr="00B92805">
        <w:rPr>
          <w:rFonts w:hint="eastAsia"/>
        </w:rPr>
        <w:t>、</w:t>
      </w:r>
      <w:r w:rsidR="00BE6460">
        <w:rPr>
          <w:rFonts w:hint="eastAsia"/>
        </w:rPr>
        <w:t>取消</w:t>
      </w:r>
      <w:r w:rsidR="00FB78E4" w:rsidRPr="00B92805">
        <w:rPr>
          <w:rFonts w:hint="eastAsia"/>
        </w:rPr>
        <w:t>。</w:t>
      </w:r>
    </w:p>
    <w:p w:rsidR="00BE1FAE" w:rsidRPr="00B92805" w:rsidRDefault="00A84527" w:rsidP="00BE1FAE">
      <w:pPr>
        <w:pStyle w:val="3"/>
      </w:pPr>
      <w:bookmarkStart w:id="25" w:name="_Toc467143395"/>
      <w:r w:rsidRPr="00B92805">
        <w:rPr>
          <w:rFonts w:hint="eastAsia"/>
        </w:rPr>
        <w:t>已归档</w:t>
      </w:r>
      <w:r w:rsidRPr="00B92805">
        <w:t>流程</w:t>
      </w:r>
      <w:bookmarkEnd w:id="25"/>
      <w:r w:rsidR="00157A1B">
        <w:rPr>
          <w:rFonts w:hint="eastAsia"/>
        </w:rPr>
        <w:t>实例</w:t>
      </w:r>
    </w:p>
    <w:p w:rsidR="008E652C" w:rsidRDefault="006D53BD" w:rsidP="008E652C">
      <w:pPr>
        <w:ind w:firstLine="420"/>
      </w:pPr>
      <w:r w:rsidRPr="00B92805">
        <w:rPr>
          <w:rFonts w:hint="eastAsia"/>
        </w:rPr>
        <w:t>列表</w:t>
      </w:r>
      <w:r w:rsidRPr="00B92805">
        <w:t>展示：</w:t>
      </w:r>
      <w:r w:rsidRPr="00B92805">
        <w:rPr>
          <w:rFonts w:hint="eastAsia"/>
        </w:rPr>
        <w:t>流程</w:t>
      </w:r>
      <w:r w:rsidRPr="00B92805">
        <w:t>实例</w:t>
      </w:r>
      <w:r w:rsidRPr="00B92805">
        <w:rPr>
          <w:rFonts w:hint="eastAsia"/>
        </w:rPr>
        <w:t>ID、所属</w:t>
      </w:r>
      <w:r w:rsidRPr="00B92805">
        <w:t>流程</w:t>
      </w:r>
      <w:r w:rsidRPr="00B92805">
        <w:rPr>
          <w:rFonts w:hint="eastAsia"/>
        </w:rPr>
        <w:t>名称</w:t>
      </w:r>
      <w:r w:rsidRPr="00B92805">
        <w:t>、</w:t>
      </w:r>
      <w:r w:rsidRPr="00B92805">
        <w:rPr>
          <w:rFonts w:hint="eastAsia"/>
        </w:rPr>
        <w:t>流程定义ID、启动</w:t>
      </w:r>
      <w:r w:rsidRPr="00B92805">
        <w:t>时间</w:t>
      </w:r>
      <w:r w:rsidRPr="00B92805">
        <w:rPr>
          <w:rFonts w:hint="eastAsia"/>
        </w:rPr>
        <w:t>、</w:t>
      </w:r>
      <w:r w:rsidRPr="00B92805">
        <w:t>启动人、</w:t>
      </w:r>
      <w:r w:rsidRPr="00B92805">
        <w:rPr>
          <w:rFonts w:hint="eastAsia"/>
        </w:rPr>
        <w:t>结束</w:t>
      </w:r>
      <w:r w:rsidRPr="00B92805">
        <w:t>时间、</w:t>
      </w:r>
      <w:r w:rsidRPr="00B92805">
        <w:rPr>
          <w:rFonts w:hint="eastAsia"/>
        </w:rPr>
        <w:t>结束</w:t>
      </w:r>
      <w:r w:rsidRPr="00B92805">
        <w:t>原因</w:t>
      </w:r>
      <w:r w:rsidRPr="00B92805">
        <w:rPr>
          <w:rFonts w:hint="eastAsia"/>
        </w:rPr>
        <w:t>、</w:t>
      </w:r>
      <w:r w:rsidRPr="00B92805">
        <w:t>以及操作</w:t>
      </w:r>
      <w:r w:rsidRPr="00B92805">
        <w:rPr>
          <w:rFonts w:hint="eastAsia"/>
        </w:rPr>
        <w:t>项</w:t>
      </w:r>
      <w:r w:rsidRPr="00B92805">
        <w:t>，操作项包括：删除。</w:t>
      </w:r>
    </w:p>
    <w:p w:rsidR="00D13075" w:rsidRDefault="00D13075" w:rsidP="00D13075">
      <w:pPr>
        <w:pStyle w:val="3"/>
      </w:pPr>
      <w:r>
        <w:rPr>
          <w:rFonts w:hint="eastAsia"/>
        </w:rPr>
        <w:t>流程</w:t>
      </w:r>
      <w:r w:rsidR="00A1351A">
        <w:rPr>
          <w:rFonts w:hint="eastAsia"/>
        </w:rPr>
        <w:t>实例</w:t>
      </w:r>
      <w:r>
        <w:t>挂起</w:t>
      </w:r>
    </w:p>
    <w:p w:rsidR="00253AB5" w:rsidRDefault="00253AB5" w:rsidP="00253AB5">
      <w:pPr>
        <w:ind w:firstLine="420"/>
      </w:pPr>
      <w:r>
        <w:rPr>
          <w:rFonts w:hint="eastAsia"/>
        </w:rPr>
        <w:t>当</w:t>
      </w:r>
      <w:r>
        <w:t>一个正在运行</w:t>
      </w:r>
      <w:r>
        <w:rPr>
          <w:rFonts w:hint="eastAsia"/>
        </w:rPr>
        <w:t>的流程</w:t>
      </w:r>
      <w:r>
        <w:t>实例</w:t>
      </w:r>
      <w:r>
        <w:rPr>
          <w:rFonts w:hint="eastAsia"/>
        </w:rPr>
        <w:t>因</w:t>
      </w:r>
      <w:r>
        <w:t>某些原因需要暂停的时候</w:t>
      </w:r>
      <w:r>
        <w:rPr>
          <w:rFonts w:hint="eastAsia"/>
        </w:rPr>
        <w:t>，可</w:t>
      </w:r>
      <w:r>
        <w:t>使用流程挂起功能，</w:t>
      </w:r>
      <w:r>
        <w:rPr>
          <w:rFonts w:hint="eastAsia"/>
        </w:rPr>
        <w:t>点击</w:t>
      </w:r>
      <w:r>
        <w:t>挂起按钮后，弹出二次确认框，确认后，将流程实例挂起。</w:t>
      </w:r>
      <w:r w:rsidR="00A1351A">
        <w:rPr>
          <w:rFonts w:hint="eastAsia"/>
        </w:rPr>
        <w:t>已</w:t>
      </w:r>
      <w:r w:rsidR="00A1351A">
        <w:t>挂起的流程实例，</w:t>
      </w:r>
      <w:r w:rsidR="00A1351A">
        <w:rPr>
          <w:rFonts w:hint="eastAsia"/>
        </w:rPr>
        <w:t>用户无法</w:t>
      </w:r>
      <w:r w:rsidR="00A1351A">
        <w:t>看到涉及到这个流程实例的相关任务</w:t>
      </w:r>
      <w:r w:rsidR="00A1351A">
        <w:rPr>
          <w:rFonts w:hint="eastAsia"/>
        </w:rPr>
        <w:t>。</w:t>
      </w:r>
    </w:p>
    <w:p w:rsidR="00F0267B" w:rsidRDefault="00F0267B" w:rsidP="00F0267B">
      <w:pPr>
        <w:pStyle w:val="3"/>
      </w:pPr>
      <w:r>
        <w:rPr>
          <w:rFonts w:hint="eastAsia"/>
        </w:rPr>
        <w:t>流程</w:t>
      </w:r>
      <w:r>
        <w:t>实例激活</w:t>
      </w:r>
    </w:p>
    <w:p w:rsidR="00B8587E" w:rsidRDefault="00B8587E" w:rsidP="009314AC">
      <w:pPr>
        <w:ind w:firstLine="420"/>
      </w:pPr>
      <w:r>
        <w:rPr>
          <w:rFonts w:hint="eastAsia"/>
        </w:rPr>
        <w:t>流程</w:t>
      </w:r>
      <w:r>
        <w:t>实例的激活，与挂起</w:t>
      </w:r>
      <w:r>
        <w:rPr>
          <w:rFonts w:hint="eastAsia"/>
        </w:rPr>
        <w:t>相</w:t>
      </w:r>
      <w:r>
        <w:t>对应，流程实例</w:t>
      </w:r>
      <w:r>
        <w:rPr>
          <w:rFonts w:hint="eastAsia"/>
        </w:rPr>
        <w:t>由</w:t>
      </w:r>
      <w:r>
        <w:t>暂停状态转为运行状态时，</w:t>
      </w:r>
      <w:r>
        <w:rPr>
          <w:rFonts w:hint="eastAsia"/>
        </w:rPr>
        <w:t>使用</w:t>
      </w:r>
      <w:r>
        <w:t>激活功能，</w:t>
      </w:r>
      <w:r>
        <w:lastRenderedPageBreak/>
        <w:t>激活后，用户才能看到设计到这个流程的相关任务。</w:t>
      </w:r>
    </w:p>
    <w:p w:rsidR="00AE2D0A" w:rsidRDefault="008E0265" w:rsidP="00AE2D0A">
      <w:pPr>
        <w:pStyle w:val="3"/>
      </w:pPr>
      <w:r>
        <w:t>取消</w:t>
      </w:r>
      <w:r w:rsidR="00AE2D0A">
        <w:rPr>
          <w:rFonts w:hint="eastAsia"/>
        </w:rPr>
        <w:t>流程</w:t>
      </w:r>
      <w:r>
        <w:t>实例</w:t>
      </w:r>
    </w:p>
    <w:p w:rsidR="006B1468" w:rsidRPr="006B1468" w:rsidRDefault="00190FB0" w:rsidP="00190FB0">
      <w:pPr>
        <w:ind w:firstLine="420"/>
      </w:pPr>
      <w:r>
        <w:rPr>
          <w:rFonts w:hint="eastAsia"/>
        </w:rPr>
        <w:t>当</w:t>
      </w:r>
      <w:r>
        <w:t>运行中的流程实例不再需要的时候，可使用取消功能，</w:t>
      </w:r>
      <w:r>
        <w:rPr>
          <w:rFonts w:hint="eastAsia"/>
        </w:rPr>
        <w:t>取消</w:t>
      </w:r>
      <w:r>
        <w:t>需用户填写取消原因，取消后，通过历史</w:t>
      </w:r>
      <w:r>
        <w:rPr>
          <w:rFonts w:hint="eastAsia"/>
        </w:rPr>
        <w:t>流程</w:t>
      </w:r>
      <w:r>
        <w:t>实例，可以查看。</w:t>
      </w:r>
    </w:p>
    <w:p w:rsidR="00BB3614" w:rsidRPr="00B92805" w:rsidRDefault="00BB3614" w:rsidP="00BB3614">
      <w:pPr>
        <w:pStyle w:val="2"/>
      </w:pPr>
      <w:bookmarkStart w:id="26" w:name="_Toc467143396"/>
      <w:r w:rsidRPr="00B92805">
        <w:rPr>
          <w:rFonts w:hint="eastAsia"/>
        </w:rPr>
        <w:t>日志</w:t>
      </w:r>
      <w:r w:rsidRPr="00B92805">
        <w:t>管理</w:t>
      </w:r>
      <w:bookmarkEnd w:id="26"/>
    </w:p>
    <w:p w:rsidR="009D22E0" w:rsidRPr="00B92805" w:rsidRDefault="009D22E0" w:rsidP="009D22E0">
      <w:pPr>
        <w:pStyle w:val="3"/>
      </w:pPr>
      <w:bookmarkStart w:id="27" w:name="_Toc467143397"/>
      <w:r w:rsidRPr="00B92805">
        <w:rPr>
          <w:rFonts w:hint="eastAsia"/>
        </w:rPr>
        <w:t>查询</w:t>
      </w:r>
      <w:r w:rsidRPr="00B92805">
        <w:t>历史活动及表单</w:t>
      </w:r>
      <w:r w:rsidR="00437C2C" w:rsidRPr="00B92805">
        <w:rPr>
          <w:rFonts w:hint="eastAsia"/>
        </w:rPr>
        <w:t>参数</w:t>
      </w:r>
      <w:bookmarkEnd w:id="27"/>
    </w:p>
    <w:p w:rsidR="009D22E0" w:rsidRPr="00B92805" w:rsidRDefault="009D22E0" w:rsidP="009D22E0">
      <w:pPr>
        <w:ind w:firstLine="420"/>
      </w:pPr>
      <w:r w:rsidRPr="00B92805">
        <w:rPr>
          <w:rFonts w:hint="eastAsia"/>
        </w:rPr>
        <w:t>查看当前</w:t>
      </w:r>
      <w:r w:rsidRPr="00B92805">
        <w:t>流程的活动节点，</w:t>
      </w:r>
      <w:r w:rsidRPr="00B92805">
        <w:rPr>
          <w:rFonts w:hint="eastAsia"/>
        </w:rPr>
        <w:t>显示主要</w:t>
      </w:r>
      <w:r w:rsidRPr="00B92805">
        <w:t>信息如下：</w:t>
      </w:r>
    </w:p>
    <w:p w:rsidR="009D22E0" w:rsidRPr="00B92805" w:rsidRDefault="009D22E0" w:rsidP="009D22E0">
      <w:pPr>
        <w:ind w:firstLine="420"/>
      </w:pPr>
      <w:r w:rsidRPr="00B92805">
        <w:rPr>
          <w:rFonts w:hint="eastAsia"/>
        </w:rPr>
        <w:t>综合</w:t>
      </w:r>
      <w:r w:rsidRPr="00B92805">
        <w:t>信息：</w:t>
      </w:r>
      <w:r w:rsidRPr="00B92805">
        <w:rPr>
          <w:rFonts w:hint="eastAsia"/>
        </w:rPr>
        <w:t>流程ID、流程</w:t>
      </w:r>
      <w:r w:rsidRPr="00B92805">
        <w:t>启动时间、流程结束时间、</w:t>
      </w:r>
      <w:r w:rsidRPr="00B92805">
        <w:rPr>
          <w:rFonts w:hint="eastAsia"/>
        </w:rPr>
        <w:t>流程</w:t>
      </w:r>
      <w:r w:rsidRPr="00B92805">
        <w:t>状态</w:t>
      </w:r>
    </w:p>
    <w:p w:rsidR="009D22E0" w:rsidRPr="00B92805" w:rsidRDefault="009D22E0" w:rsidP="009D22E0">
      <w:pPr>
        <w:ind w:firstLine="420"/>
      </w:pPr>
      <w:r w:rsidRPr="00B92805">
        <w:rPr>
          <w:rFonts w:hint="eastAsia"/>
        </w:rPr>
        <w:t>活动</w:t>
      </w:r>
      <w:r w:rsidRPr="00B92805">
        <w:t>记录：</w:t>
      </w:r>
      <w:r w:rsidRPr="00B92805">
        <w:rPr>
          <w:rFonts w:hint="eastAsia"/>
        </w:rPr>
        <w:t>活动</w:t>
      </w:r>
      <w:r w:rsidRPr="00B92805">
        <w:t>名称、活动类型、</w:t>
      </w:r>
      <w:r w:rsidRPr="00B92805">
        <w:rPr>
          <w:rFonts w:hint="eastAsia"/>
        </w:rPr>
        <w:t>办理</w:t>
      </w:r>
      <w:r w:rsidRPr="00B92805">
        <w:t>人、</w:t>
      </w:r>
      <w:r w:rsidRPr="00B92805">
        <w:rPr>
          <w:rFonts w:hint="eastAsia"/>
        </w:rPr>
        <w:t>活动</w:t>
      </w:r>
      <w:r w:rsidRPr="00B92805">
        <w:t>开始时间、活动结束时间、</w:t>
      </w:r>
      <w:r w:rsidRPr="00B92805">
        <w:rPr>
          <w:rFonts w:hint="eastAsia"/>
        </w:rPr>
        <w:t>活动</w:t>
      </w:r>
      <w:r w:rsidRPr="00B92805">
        <w:t>耗时</w:t>
      </w:r>
    </w:p>
    <w:p w:rsidR="009D22E0" w:rsidRPr="00B92805" w:rsidRDefault="009D22E0" w:rsidP="009D22E0">
      <w:pPr>
        <w:ind w:firstLine="420"/>
      </w:pPr>
      <w:r w:rsidRPr="00B92805">
        <w:rPr>
          <w:rFonts w:hint="eastAsia"/>
        </w:rPr>
        <w:t>相关</w:t>
      </w:r>
      <w:r w:rsidRPr="00B92805">
        <w:t>变量</w:t>
      </w:r>
      <w:r w:rsidR="000E3FBB" w:rsidRPr="00B92805">
        <w:rPr>
          <w:rFonts w:hint="eastAsia"/>
        </w:rPr>
        <w:t>（表单</w:t>
      </w:r>
      <w:r w:rsidR="000E3FBB" w:rsidRPr="00B92805">
        <w:t>属性）</w:t>
      </w:r>
      <w:r w:rsidRPr="00B92805">
        <w:t>：</w:t>
      </w:r>
      <w:r w:rsidRPr="00B92805">
        <w:rPr>
          <w:rFonts w:hint="eastAsia"/>
        </w:rPr>
        <w:t>变量</w:t>
      </w:r>
      <w:r w:rsidRPr="00B92805">
        <w:t>名称、</w:t>
      </w:r>
      <w:r w:rsidRPr="00B92805">
        <w:rPr>
          <w:rFonts w:hint="eastAsia"/>
        </w:rPr>
        <w:t>变量</w:t>
      </w:r>
      <w:r w:rsidRPr="00B92805">
        <w:t>类型、</w:t>
      </w:r>
      <w:r w:rsidRPr="00B92805">
        <w:rPr>
          <w:rFonts w:hint="eastAsia"/>
        </w:rPr>
        <w:t>变量</w:t>
      </w:r>
      <w:r w:rsidRPr="00B92805">
        <w:t>值</w:t>
      </w:r>
    </w:p>
    <w:p w:rsidR="000E3FBB" w:rsidRPr="00B92805" w:rsidRDefault="00DA5D68" w:rsidP="000E3FBB">
      <w:pPr>
        <w:pStyle w:val="3"/>
      </w:pPr>
      <w:bookmarkStart w:id="28" w:name="_Toc467143398"/>
      <w:r w:rsidRPr="00B92805">
        <w:rPr>
          <w:rFonts w:hint="eastAsia"/>
        </w:rPr>
        <w:t>查询</w:t>
      </w:r>
      <w:r w:rsidRPr="00B92805">
        <w:t>已归档</w:t>
      </w:r>
      <w:r w:rsidRPr="00B92805">
        <w:rPr>
          <w:rFonts w:hint="eastAsia"/>
        </w:rPr>
        <w:t>流程</w:t>
      </w:r>
      <w:bookmarkEnd w:id="28"/>
    </w:p>
    <w:p w:rsidR="00D36FE7" w:rsidRDefault="00D36FE7" w:rsidP="00D36FE7">
      <w:pPr>
        <w:ind w:firstLine="420"/>
      </w:pPr>
      <w:r w:rsidRPr="00B92805">
        <w:rPr>
          <w:rFonts w:hint="eastAsia"/>
        </w:rPr>
        <w:t>已</w:t>
      </w:r>
      <w:r w:rsidRPr="00B92805">
        <w:t>归档流程</w:t>
      </w:r>
      <w:r w:rsidRPr="00B92805">
        <w:rPr>
          <w:rFonts w:hint="eastAsia"/>
        </w:rPr>
        <w:t>列表信息</w:t>
      </w:r>
      <w:r w:rsidRPr="00B92805">
        <w:t>：</w:t>
      </w:r>
      <w:r w:rsidRPr="00B92805">
        <w:rPr>
          <w:rFonts w:hint="eastAsia"/>
        </w:rPr>
        <w:t>流程</w:t>
      </w:r>
      <w:r w:rsidRPr="00B92805">
        <w:t>实例</w:t>
      </w:r>
      <w:r w:rsidRPr="00B92805">
        <w:rPr>
          <w:rFonts w:hint="eastAsia"/>
        </w:rPr>
        <w:t>ID、所属</w:t>
      </w:r>
      <w:r w:rsidRPr="00B92805">
        <w:t>流程</w:t>
      </w:r>
      <w:r w:rsidRPr="00B92805">
        <w:rPr>
          <w:rFonts w:hint="eastAsia"/>
        </w:rPr>
        <w:t>、流程</w:t>
      </w:r>
      <w:r w:rsidRPr="00B92805">
        <w:t>定义</w:t>
      </w:r>
      <w:r w:rsidRPr="00B92805">
        <w:rPr>
          <w:rFonts w:hint="eastAsia"/>
        </w:rPr>
        <w:t>ID、启动</w:t>
      </w:r>
      <w:r w:rsidRPr="00B92805">
        <w:t>时间、</w:t>
      </w:r>
      <w:r w:rsidRPr="00B92805">
        <w:rPr>
          <w:rFonts w:hint="eastAsia"/>
        </w:rPr>
        <w:t>流程</w:t>
      </w:r>
      <w:r w:rsidRPr="00B92805">
        <w:t>启动人、</w:t>
      </w:r>
      <w:r w:rsidRPr="00B92805">
        <w:rPr>
          <w:rFonts w:hint="eastAsia"/>
        </w:rPr>
        <w:t>结束</w:t>
      </w:r>
      <w:r w:rsidRPr="00B92805">
        <w:t>时间</w:t>
      </w:r>
      <w:r w:rsidR="006E39C6" w:rsidRPr="00B92805">
        <w:rPr>
          <w:rFonts w:hint="eastAsia"/>
        </w:rPr>
        <w:t>。</w:t>
      </w:r>
    </w:p>
    <w:p w:rsidR="00767D5F" w:rsidRDefault="000B6B75" w:rsidP="00767D5F">
      <w:pPr>
        <w:pStyle w:val="1"/>
      </w:pPr>
      <w:r>
        <w:rPr>
          <w:rFonts w:hint="eastAsia"/>
        </w:rPr>
        <w:t>表单</w:t>
      </w:r>
      <w:r>
        <w:t>与流程的整合</w:t>
      </w:r>
    </w:p>
    <w:p w:rsidR="00D10DC7" w:rsidRPr="00D10DC7" w:rsidRDefault="00D10DC7" w:rsidP="00D10DC7">
      <w:pPr>
        <w:ind w:firstLine="420"/>
      </w:pPr>
      <w:r>
        <w:rPr>
          <w:rFonts w:hint="eastAsia"/>
        </w:rPr>
        <w:t>当</w:t>
      </w:r>
      <w:r>
        <w:t>一个活动需要人工参与时，表单就成了程序与用户的媒介，</w:t>
      </w:r>
      <w:r>
        <w:rPr>
          <w:rFonts w:hint="eastAsia"/>
        </w:rPr>
        <w:t>活动</w:t>
      </w:r>
      <w:r>
        <w:t>配置一系列字段参数，</w:t>
      </w:r>
      <w:r>
        <w:rPr>
          <w:rFonts w:hint="eastAsia"/>
        </w:rPr>
        <w:t>用户</w:t>
      </w:r>
      <w:r>
        <w:t>按照这些参数来</w:t>
      </w:r>
      <w:r>
        <w:rPr>
          <w:rFonts w:hint="eastAsia"/>
        </w:rPr>
        <w:t>与</w:t>
      </w:r>
      <w:r>
        <w:t>流程进行交互，</w:t>
      </w:r>
      <w:r>
        <w:rPr>
          <w:rFonts w:hint="eastAsia"/>
        </w:rPr>
        <w:t>表单</w:t>
      </w:r>
      <w:r>
        <w:t>分为动态表单和外置表单</w:t>
      </w:r>
      <w:r>
        <w:rPr>
          <w:rFonts w:hint="eastAsia"/>
        </w:rPr>
        <w:t>。</w:t>
      </w:r>
    </w:p>
    <w:p w:rsidR="007729CD" w:rsidRDefault="007729CD" w:rsidP="007729CD">
      <w:pPr>
        <w:pStyle w:val="2"/>
      </w:pPr>
      <w:r>
        <w:rPr>
          <w:rFonts w:hint="eastAsia"/>
        </w:rPr>
        <w:t>动态</w:t>
      </w:r>
      <w:r>
        <w:t>表单</w:t>
      </w:r>
    </w:p>
    <w:p w:rsidR="00274E17" w:rsidRPr="00274E17" w:rsidRDefault="00D473DC" w:rsidP="00614706">
      <w:pPr>
        <w:ind w:firstLine="420"/>
      </w:pPr>
      <w:r>
        <w:rPr>
          <w:rFonts w:hint="eastAsia"/>
        </w:rPr>
        <w:t>创建</w:t>
      </w:r>
      <w:r>
        <w:t>模型时，将表单里的参数，参数类型</w:t>
      </w:r>
      <w:r>
        <w:rPr>
          <w:rFonts w:hint="eastAsia"/>
        </w:rPr>
        <w:t>等</w:t>
      </w:r>
      <w:r>
        <w:t>信息</w:t>
      </w:r>
      <w:r>
        <w:rPr>
          <w:rFonts w:hint="eastAsia"/>
        </w:rPr>
        <w:t>配置流程XML文件</w:t>
      </w:r>
      <w:r>
        <w:t>中。</w:t>
      </w:r>
      <w:r w:rsidR="005C1EA6">
        <w:rPr>
          <w:rFonts w:hint="eastAsia"/>
        </w:rPr>
        <w:t>通过M</w:t>
      </w:r>
      <w:r w:rsidR="005C1EA6">
        <w:t>ap</w:t>
      </w:r>
      <w:r w:rsidR="005C1EA6">
        <w:rPr>
          <w:rFonts w:hint="eastAsia"/>
        </w:rPr>
        <w:t>进行</w:t>
      </w:r>
      <w:r w:rsidR="005C1EA6">
        <w:t>传递。</w:t>
      </w:r>
    </w:p>
    <w:p w:rsidR="007729CD" w:rsidRDefault="007729CD" w:rsidP="007729CD">
      <w:pPr>
        <w:pStyle w:val="2"/>
      </w:pPr>
      <w:r>
        <w:rPr>
          <w:rFonts w:hint="eastAsia"/>
        </w:rPr>
        <w:lastRenderedPageBreak/>
        <w:t>外置</w:t>
      </w:r>
      <w:r>
        <w:t>表单</w:t>
      </w:r>
    </w:p>
    <w:p w:rsidR="007A6B81" w:rsidRPr="007A6B81" w:rsidRDefault="00522CC5" w:rsidP="00522CC5">
      <w:pPr>
        <w:ind w:firstLine="420"/>
      </w:pPr>
      <w:r>
        <w:rPr>
          <w:rFonts w:hint="eastAsia"/>
        </w:rPr>
        <w:t>除</w:t>
      </w:r>
      <w:r>
        <w:t>了由模型生成</w:t>
      </w:r>
      <w:r>
        <w:rPr>
          <w:rFonts w:hint="eastAsia"/>
        </w:rPr>
        <w:t>XML配置</w:t>
      </w:r>
      <w:r>
        <w:t>文件</w:t>
      </w:r>
      <w:r>
        <w:rPr>
          <w:rFonts w:hint="eastAsia"/>
        </w:rPr>
        <w:t>外</w:t>
      </w:r>
      <w:r>
        <w:t>，</w:t>
      </w:r>
      <w:r>
        <w:rPr>
          <w:rFonts w:hint="eastAsia"/>
        </w:rPr>
        <w:t>还</w:t>
      </w:r>
      <w:r>
        <w:t>新增表单文件</w:t>
      </w:r>
      <w:r>
        <w:rPr>
          <w:rFonts w:hint="eastAsia"/>
        </w:rPr>
        <w:t>（*.form</w:t>
      </w:r>
      <w:r>
        <w:t>）</w:t>
      </w:r>
      <w:r>
        <w:rPr>
          <w:rFonts w:hint="eastAsia"/>
        </w:rPr>
        <w:t>，</w:t>
      </w:r>
      <w:r>
        <w:t>通过在</w:t>
      </w:r>
      <w:r>
        <w:rPr>
          <w:rFonts w:hint="eastAsia"/>
        </w:rPr>
        <w:t>XML文件</w:t>
      </w:r>
      <w:r>
        <w:t>中声明form文件名称，达到动态生成表单的效果。</w:t>
      </w:r>
    </w:p>
    <w:p w:rsidR="007729CD" w:rsidRDefault="007729CD" w:rsidP="007729CD">
      <w:pPr>
        <w:pStyle w:val="2"/>
      </w:pPr>
      <w:r>
        <w:rPr>
          <w:rFonts w:hint="eastAsia"/>
        </w:rPr>
        <w:t>动态与</w:t>
      </w:r>
      <w:r w:rsidR="00DC0EF4">
        <w:t>外置的</w:t>
      </w:r>
      <w:r w:rsidR="003D2DD7">
        <w:rPr>
          <w:rFonts w:hint="eastAsia"/>
        </w:rPr>
        <w:t>区别</w:t>
      </w:r>
    </w:p>
    <w:p w:rsidR="00BE7AAC" w:rsidRPr="00BE7AAC" w:rsidRDefault="005C1EA6" w:rsidP="006107CF">
      <w:pPr>
        <w:ind w:firstLine="420"/>
      </w:pPr>
      <w:r>
        <w:rPr>
          <w:rFonts w:hint="eastAsia"/>
        </w:rPr>
        <w:t>动态表单</w:t>
      </w:r>
      <w:r>
        <w:t>在页面上的</w:t>
      </w:r>
      <w:r>
        <w:rPr>
          <w:rFonts w:hint="eastAsia"/>
        </w:rPr>
        <w:t>显示</w:t>
      </w:r>
      <w:r>
        <w:t>方式是逐行</w:t>
      </w:r>
      <w:r>
        <w:rPr>
          <w:rFonts w:hint="eastAsia"/>
        </w:rPr>
        <w:t>输出</w:t>
      </w:r>
      <w:r>
        <w:t>，</w:t>
      </w:r>
      <w:r>
        <w:rPr>
          <w:rFonts w:hint="eastAsia"/>
        </w:rPr>
        <w:t>如果字段</w:t>
      </w:r>
      <w:r>
        <w:t>非常多，</w:t>
      </w:r>
      <w:r>
        <w:rPr>
          <w:rFonts w:hint="eastAsia"/>
        </w:rPr>
        <w:t>不仅XML配置</w:t>
      </w:r>
      <w:r>
        <w:t>文件显得很臃肿，页面上</w:t>
      </w:r>
      <w:r>
        <w:rPr>
          <w:rFonts w:hint="eastAsia"/>
        </w:rPr>
        <w:t>的</w:t>
      </w:r>
      <w:r>
        <w:t>表单拉伸很长，造成用户体验</w:t>
      </w:r>
      <w:r>
        <w:rPr>
          <w:rFonts w:hint="eastAsia"/>
        </w:rPr>
        <w:t>较差</w:t>
      </w:r>
      <w:r>
        <w:t>，</w:t>
      </w:r>
      <w:r>
        <w:rPr>
          <w:rFonts w:hint="eastAsia"/>
        </w:rPr>
        <w:t>此外</w:t>
      </w:r>
      <w:r>
        <w:t>，</w:t>
      </w:r>
      <w:r>
        <w:rPr>
          <w:rFonts w:hint="eastAsia"/>
        </w:rPr>
        <w:t>动态</w:t>
      </w:r>
      <w:r>
        <w:t>表单</w:t>
      </w:r>
      <w:r>
        <w:rPr>
          <w:rFonts w:hint="eastAsia"/>
        </w:rPr>
        <w:t>的</w:t>
      </w:r>
      <w:r>
        <w:t>字段以键值对的形式</w:t>
      </w:r>
      <w:r>
        <w:rPr>
          <w:rFonts w:hint="eastAsia"/>
        </w:rPr>
        <w:t>存储</w:t>
      </w:r>
      <w:r>
        <w:t>，</w:t>
      </w:r>
      <w:r>
        <w:rPr>
          <w:rFonts w:hint="eastAsia"/>
        </w:rPr>
        <w:t>对于</w:t>
      </w:r>
      <w:r>
        <w:t>一般简单业务而言，不会有问题，</w:t>
      </w:r>
      <w:r>
        <w:rPr>
          <w:rFonts w:hint="eastAsia"/>
        </w:rPr>
        <w:t>一旦</w:t>
      </w:r>
      <w:r>
        <w:t>业务逻辑复杂</w:t>
      </w:r>
      <w:r>
        <w:rPr>
          <w:rFonts w:hint="eastAsia"/>
        </w:rPr>
        <w:t>而</w:t>
      </w:r>
      <w:r>
        <w:t>需要</w:t>
      </w:r>
      <w:r>
        <w:rPr>
          <w:rFonts w:hint="eastAsia"/>
        </w:rPr>
        <w:t>数据</w:t>
      </w:r>
      <w:r>
        <w:t>分析</w:t>
      </w:r>
      <w:r>
        <w:rPr>
          <w:rFonts w:hint="eastAsia"/>
        </w:rPr>
        <w:t>，</w:t>
      </w:r>
      <w:r>
        <w:t>就显得略有不足。</w:t>
      </w:r>
      <w:r>
        <w:rPr>
          <w:rFonts w:hint="eastAsia"/>
        </w:rPr>
        <w:t>而</w:t>
      </w:r>
      <w:r>
        <w:t>外置表单</w:t>
      </w:r>
      <w:r>
        <w:rPr>
          <w:rFonts w:hint="eastAsia"/>
        </w:rPr>
        <w:t>很好地</w:t>
      </w:r>
      <w:r>
        <w:t>弥补了</w:t>
      </w:r>
      <w:r>
        <w:rPr>
          <w:rFonts w:hint="eastAsia"/>
        </w:rPr>
        <w:t>动态</w:t>
      </w:r>
      <w:r>
        <w:t>表单的不足，且在实际开发</w:t>
      </w:r>
      <w:r>
        <w:rPr>
          <w:rFonts w:hint="eastAsia"/>
        </w:rPr>
        <w:t>应用</w:t>
      </w:r>
      <w:r>
        <w:t>过程中，</w:t>
      </w:r>
      <w:r>
        <w:rPr>
          <w:rFonts w:hint="eastAsia"/>
        </w:rPr>
        <w:t>基本</w:t>
      </w:r>
      <w:r>
        <w:t>都采用外置表单</w:t>
      </w:r>
      <w:r>
        <w:rPr>
          <w:rFonts w:hint="eastAsia"/>
        </w:rPr>
        <w:t>，外置</w:t>
      </w:r>
      <w:r>
        <w:t>表单会将表单样式原封不动地展示在页面上。</w:t>
      </w:r>
    </w:p>
    <w:p w:rsidR="00F90BD8" w:rsidRDefault="00F90BD8" w:rsidP="00F90BD8">
      <w:pPr>
        <w:pStyle w:val="2"/>
      </w:pPr>
      <w:r>
        <w:rPr>
          <w:rFonts w:hint="eastAsia"/>
        </w:rPr>
        <w:t>整合</w:t>
      </w:r>
      <w:r>
        <w:t>原理</w:t>
      </w:r>
    </w:p>
    <w:p w:rsidR="0015353E" w:rsidRPr="0015353E" w:rsidRDefault="00E8682F" w:rsidP="00E8682F">
      <w:pPr>
        <w:ind w:firstLine="420"/>
      </w:pPr>
      <w:r>
        <w:rPr>
          <w:rFonts w:hint="eastAsia"/>
        </w:rPr>
        <w:t>在流程</w:t>
      </w:r>
      <w:r>
        <w:t>定义</w:t>
      </w:r>
      <w:r>
        <w:rPr>
          <w:rFonts w:hint="eastAsia"/>
        </w:rPr>
        <w:t>XML文件</w:t>
      </w:r>
      <w:r>
        <w:t>中，</w:t>
      </w:r>
      <w:r>
        <w:rPr>
          <w:rFonts w:hint="eastAsia"/>
        </w:rPr>
        <w:t>为</w:t>
      </w:r>
      <w:r>
        <w:t>节点</w:t>
      </w:r>
      <w:r>
        <w:rPr>
          <w:rFonts w:hint="eastAsia"/>
        </w:rPr>
        <w:t>（如</w:t>
      </w:r>
      <w:r>
        <w:t>启动事件、用户任务）添加属性：</w:t>
      </w:r>
      <w:r>
        <w:rPr>
          <w:rFonts w:hint="eastAsia"/>
        </w:rPr>
        <w:t>activiti</w:t>
      </w:r>
      <w:r>
        <w:t>:formKey</w:t>
      </w:r>
      <w:r>
        <w:rPr>
          <w:rFonts w:hint="eastAsia"/>
        </w:rPr>
        <w:t>来</w:t>
      </w:r>
      <w:r>
        <w:t>声明该活动</w:t>
      </w:r>
      <w:r>
        <w:rPr>
          <w:rFonts w:hint="eastAsia"/>
        </w:rPr>
        <w:t>关联</w:t>
      </w:r>
      <w:r>
        <w:t>的</w:t>
      </w:r>
      <w:r>
        <w:rPr>
          <w:rFonts w:hint="eastAsia"/>
        </w:rPr>
        <w:t>外置</w:t>
      </w:r>
      <w:r>
        <w:t>表单文件</w:t>
      </w:r>
      <w:r w:rsidR="00D837B2">
        <w:rPr>
          <w:rFonts w:hint="eastAsia"/>
        </w:rPr>
        <w:t>。在</w:t>
      </w:r>
      <w:r w:rsidR="00D837B2">
        <w:t>业务处理时，</w:t>
      </w:r>
      <w:r w:rsidR="00D837B2">
        <w:rPr>
          <w:rFonts w:hint="eastAsia"/>
        </w:rPr>
        <w:t>可</w:t>
      </w:r>
      <w:r w:rsidR="00D837B2">
        <w:t>通过流程实例对象或者是用户任务对象来获取表单信息。</w:t>
      </w:r>
    </w:p>
    <w:p w:rsidR="006D7521" w:rsidRDefault="003A0A34" w:rsidP="006D7521">
      <w:r>
        <w:object w:dxaOrig="11281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160.2pt" o:ole="">
            <v:imagedata r:id="rId8" o:title=""/>
          </v:shape>
          <o:OLEObject Type="Embed" ProgID="Visio.Drawing.15" ShapeID="_x0000_i1025" DrawAspect="Content" ObjectID="_1542525478" r:id="rId9"/>
        </w:object>
      </w:r>
    </w:p>
    <w:p w:rsidR="002D4B46" w:rsidRDefault="002D4B46" w:rsidP="006D7521"/>
    <w:p w:rsidR="002D4B46" w:rsidRDefault="00FE264D" w:rsidP="006D7521">
      <w:r>
        <w:object w:dxaOrig="8220" w:dyaOrig="1860">
          <v:shape id="_x0000_i1026" type="#_x0000_t75" style="width:411.25pt;height:92.75pt" o:ole="">
            <v:imagedata r:id="rId10" o:title=""/>
          </v:shape>
          <o:OLEObject Type="Embed" ProgID="Visio.Drawing.15" ShapeID="_x0000_i1026" DrawAspect="Content" ObjectID="_1542525479" r:id="rId11"/>
        </w:object>
      </w:r>
    </w:p>
    <w:p w:rsidR="007A1A31" w:rsidRDefault="007A1A31" w:rsidP="002C48EA">
      <w:pPr>
        <w:ind w:firstLine="420"/>
      </w:pPr>
      <w:r>
        <w:rPr>
          <w:rFonts w:hint="eastAsia"/>
        </w:rPr>
        <w:t>应用：</w:t>
      </w:r>
    </w:p>
    <w:p w:rsidR="007A1A31" w:rsidRDefault="007A1A31" w:rsidP="007A1A31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流程启动表单</w:t>
      </w:r>
    </w:p>
    <w:p w:rsidR="004A2378" w:rsidRDefault="007A1A31" w:rsidP="002C48EA">
      <w:pPr>
        <w:ind w:firstLine="420"/>
      </w:pPr>
      <w:r>
        <w:rPr>
          <w:rFonts w:hint="eastAsia"/>
        </w:rPr>
        <w:t>场景</w:t>
      </w:r>
      <w:r w:rsidR="00A54701">
        <w:rPr>
          <w:rFonts w:hint="eastAsia"/>
        </w:rPr>
        <w:t>1：</w:t>
      </w:r>
      <w:r w:rsidR="00A54701">
        <w:t>用户</w:t>
      </w:r>
      <w:r w:rsidR="00A54701">
        <w:rPr>
          <w:rFonts w:hint="eastAsia"/>
        </w:rPr>
        <w:t>在已</w:t>
      </w:r>
      <w:r w:rsidR="00A54701">
        <w:t>部署流程列表</w:t>
      </w:r>
      <w:r w:rsidR="00A54701">
        <w:rPr>
          <w:rFonts w:hint="eastAsia"/>
        </w:rPr>
        <w:t>中</w:t>
      </w:r>
      <w:r w:rsidR="00A54701">
        <w:t>，启动</w:t>
      </w:r>
      <w:r w:rsidR="00A54701">
        <w:rPr>
          <w:rFonts w:hint="eastAsia"/>
        </w:rPr>
        <w:t>一个请假</w:t>
      </w:r>
      <w:r w:rsidR="00A54701">
        <w:t>流程实例</w:t>
      </w:r>
      <w:r w:rsidR="00A54701">
        <w:rPr>
          <w:rFonts w:hint="eastAsia"/>
        </w:rPr>
        <w:t>，</w:t>
      </w:r>
      <w:r w:rsidR="00A54701">
        <w:t>弹出</w:t>
      </w:r>
      <w:r w:rsidR="00A54701">
        <w:rPr>
          <w:rFonts w:hint="eastAsia"/>
        </w:rPr>
        <w:t>表单</w:t>
      </w:r>
      <w:r w:rsidR="00A54701">
        <w:t>，填写请假开始时间、结束时间、请假理由。</w:t>
      </w:r>
    </w:p>
    <w:p w:rsidR="00A54701" w:rsidRDefault="00A54701" w:rsidP="002C48EA">
      <w:pPr>
        <w:ind w:firstLine="420"/>
      </w:pPr>
      <w:r>
        <w:rPr>
          <w:rFonts w:hint="eastAsia"/>
        </w:rPr>
        <w:t>业务</w:t>
      </w:r>
      <w:r>
        <w:t>逻辑：将流程ID</w:t>
      </w:r>
      <w:r>
        <w:rPr>
          <w:rFonts w:hint="eastAsia"/>
        </w:rPr>
        <w:t>传入</w:t>
      </w:r>
      <w:r>
        <w:t>后台，后台根据流程</w:t>
      </w:r>
      <w:r>
        <w:rPr>
          <w:rFonts w:hint="eastAsia"/>
        </w:rPr>
        <w:t>ID判断该</w:t>
      </w:r>
      <w:r>
        <w:t>流程</w:t>
      </w:r>
      <w:r>
        <w:rPr>
          <w:rFonts w:hint="eastAsia"/>
        </w:rPr>
        <w:t>开始事件</w:t>
      </w:r>
      <w:r>
        <w:t>是否有</w:t>
      </w:r>
      <w:r>
        <w:rPr>
          <w:rFonts w:hint="eastAsia"/>
        </w:rPr>
        <w:t>表单</w:t>
      </w:r>
      <w:r>
        <w:t>信息，</w:t>
      </w:r>
      <w:r>
        <w:rPr>
          <w:rFonts w:hint="eastAsia"/>
        </w:rPr>
        <w:t>如果</w:t>
      </w:r>
      <w:r>
        <w:t>没有，则直接启动一个流程实例，如果有，则将表单信息响应给</w:t>
      </w:r>
      <w:r>
        <w:rPr>
          <w:rFonts w:hint="eastAsia"/>
        </w:rPr>
        <w:t>前端</w:t>
      </w:r>
      <w:r>
        <w:t>，前端将表单信息输入到页面</w:t>
      </w:r>
      <w:r>
        <w:rPr>
          <w:rFonts w:hint="eastAsia"/>
        </w:rPr>
        <w:t>。用户</w:t>
      </w:r>
      <w:r>
        <w:t>填写表单后，</w:t>
      </w:r>
      <w:r>
        <w:rPr>
          <w:rFonts w:hint="eastAsia"/>
        </w:rPr>
        <w:t>将</w:t>
      </w:r>
      <w:r>
        <w:t>表单</w:t>
      </w:r>
      <w:r>
        <w:rPr>
          <w:rFonts w:hint="eastAsia"/>
        </w:rPr>
        <w:t>的</w:t>
      </w:r>
      <w:r>
        <w:t>值作为参数，启动流程实例。</w:t>
      </w:r>
    </w:p>
    <w:p w:rsidR="007A1A31" w:rsidRDefault="007A1A31" w:rsidP="007A1A31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任务</w:t>
      </w:r>
      <w:r>
        <w:t>表单</w:t>
      </w:r>
    </w:p>
    <w:p w:rsidR="00A54701" w:rsidRDefault="00A54701" w:rsidP="002C48EA">
      <w:pPr>
        <w:ind w:firstLine="420"/>
      </w:pPr>
      <w:r>
        <w:rPr>
          <w:rFonts w:hint="eastAsia"/>
        </w:rPr>
        <w:t>场景2：</w:t>
      </w:r>
      <w:r w:rsidR="00D058CF">
        <w:rPr>
          <w:rFonts w:hint="eastAsia"/>
        </w:rPr>
        <w:t>请假</w:t>
      </w:r>
      <w:r w:rsidR="00D058CF">
        <w:t>流程启动后，需要</w:t>
      </w:r>
      <w:r w:rsidR="00D058CF">
        <w:rPr>
          <w:rFonts w:hint="eastAsia"/>
        </w:rPr>
        <w:t>上级</w:t>
      </w:r>
      <w:r w:rsidR="00D058CF">
        <w:t>领导审批，</w:t>
      </w:r>
      <w:r w:rsidR="00D058CF">
        <w:rPr>
          <w:rFonts w:hint="eastAsia"/>
        </w:rPr>
        <w:t>在</w:t>
      </w:r>
      <w:r w:rsidR="00D058CF">
        <w:t>任务</w:t>
      </w:r>
      <w:r w:rsidR="00D058CF">
        <w:rPr>
          <w:rFonts w:hint="eastAsia"/>
        </w:rPr>
        <w:t>详情</w:t>
      </w:r>
      <w:r w:rsidR="00D058CF">
        <w:t>界面，展示场景</w:t>
      </w:r>
      <w:r w:rsidR="00D058CF">
        <w:rPr>
          <w:rFonts w:hint="eastAsia"/>
        </w:rPr>
        <w:t>1填写</w:t>
      </w:r>
      <w:r w:rsidR="00D058CF">
        <w:t>的</w:t>
      </w:r>
      <w:r w:rsidR="00D058CF">
        <w:rPr>
          <w:rFonts w:hint="eastAsia"/>
        </w:rPr>
        <w:t>信息</w:t>
      </w:r>
      <w:r w:rsidR="00D058CF">
        <w:t>，以及</w:t>
      </w:r>
      <w:r w:rsidR="00D058CF">
        <w:rPr>
          <w:rFonts w:hint="eastAsia"/>
        </w:rPr>
        <w:t>审批</w:t>
      </w:r>
      <w:r w:rsidR="00D058CF">
        <w:t>是否通过</w:t>
      </w:r>
    </w:p>
    <w:p w:rsidR="00D058CF" w:rsidRDefault="00D058CF" w:rsidP="002C48EA">
      <w:pPr>
        <w:ind w:firstLine="420"/>
      </w:pPr>
      <w:r>
        <w:rPr>
          <w:rFonts w:hint="eastAsia"/>
        </w:rPr>
        <w:t>业务</w:t>
      </w:r>
      <w:r>
        <w:t>逻辑</w:t>
      </w:r>
      <w:r>
        <w:rPr>
          <w:rFonts w:hint="eastAsia"/>
        </w:rPr>
        <w:t>：</w:t>
      </w:r>
      <w:r>
        <w:t>在</w:t>
      </w:r>
      <w:r>
        <w:rPr>
          <w:rFonts w:hint="eastAsia"/>
        </w:rPr>
        <w:t>任务</w:t>
      </w:r>
      <w:r>
        <w:t>列表点击</w:t>
      </w:r>
      <w:r>
        <w:rPr>
          <w:rFonts w:hint="eastAsia"/>
        </w:rPr>
        <w:t>签收</w:t>
      </w:r>
      <w:r>
        <w:t>办理时，后台通过任务</w:t>
      </w:r>
      <w:r>
        <w:rPr>
          <w:rFonts w:hint="eastAsia"/>
        </w:rPr>
        <w:t>ID，</w:t>
      </w:r>
      <w:r>
        <w:t>查询该任务的表单</w:t>
      </w:r>
      <w:r>
        <w:rPr>
          <w:rFonts w:hint="eastAsia"/>
        </w:rPr>
        <w:t>信息</w:t>
      </w:r>
      <w:r>
        <w:t>，再将表单输出到页面。</w:t>
      </w:r>
    </w:p>
    <w:p w:rsidR="00D058CF" w:rsidRDefault="00B83890" w:rsidP="00B83890">
      <w:pPr>
        <w:pStyle w:val="2"/>
      </w:pPr>
      <w:r>
        <w:rPr>
          <w:rFonts w:hint="eastAsia"/>
        </w:rPr>
        <w:t>表单与</w:t>
      </w:r>
      <w:r>
        <w:t>任务关联</w:t>
      </w:r>
    </w:p>
    <w:p w:rsidR="009456FD" w:rsidRDefault="009456FD" w:rsidP="009456FD">
      <w:pPr>
        <w:ind w:firstLine="420"/>
      </w:pPr>
      <w:r>
        <w:rPr>
          <w:rFonts w:hint="eastAsia"/>
        </w:rPr>
        <w:t>在</w:t>
      </w:r>
      <w:r>
        <w:t>流程定义中，任务属性</w:t>
      </w:r>
      <w:r>
        <w:rPr>
          <w:rFonts w:hint="eastAsia"/>
        </w:rPr>
        <w:t>F</w:t>
      </w:r>
      <w:r>
        <w:t>ormKey</w:t>
      </w:r>
      <w:r>
        <w:rPr>
          <w:rFonts w:hint="eastAsia"/>
        </w:rPr>
        <w:t>，</w:t>
      </w:r>
      <w:r w:rsidR="00323D95">
        <w:rPr>
          <w:rFonts w:hint="eastAsia"/>
        </w:rPr>
        <w:t>表示</w:t>
      </w:r>
      <w:r>
        <w:rPr>
          <w:rFonts w:hint="eastAsia"/>
        </w:rPr>
        <w:t>所</w:t>
      </w:r>
      <w:r>
        <w:t>关联外置表单的名称，当执行这个任务时，系统查询</w:t>
      </w:r>
      <w:r>
        <w:rPr>
          <w:rFonts w:hint="eastAsia"/>
        </w:rPr>
        <w:t>关联</w:t>
      </w:r>
      <w:r>
        <w:t>的form文件进行展示。</w:t>
      </w:r>
    </w:p>
    <w:p w:rsidR="000A1CF9" w:rsidRDefault="00353513" w:rsidP="000A1CF9">
      <w:pPr>
        <w:pStyle w:val="2"/>
      </w:pPr>
      <w:r>
        <w:rPr>
          <w:rFonts w:hint="eastAsia"/>
        </w:rPr>
        <w:t>数据</w:t>
      </w:r>
      <w:r>
        <w:t>绑定</w:t>
      </w:r>
    </w:p>
    <w:p w:rsidR="00587DC8" w:rsidRDefault="001D0FE4" w:rsidP="001D0FE4">
      <w:pPr>
        <w:ind w:firstLine="420"/>
      </w:pPr>
      <w:r>
        <w:rPr>
          <w:rFonts w:hint="eastAsia"/>
        </w:rPr>
        <w:t>前端展示</w:t>
      </w:r>
      <w:r>
        <w:t>表单</w:t>
      </w:r>
      <w:r>
        <w:rPr>
          <w:rFonts w:hint="eastAsia"/>
        </w:rPr>
        <w:t>信息</w:t>
      </w:r>
      <w:r>
        <w:t>，用户填写表单后</w:t>
      </w:r>
      <w:r>
        <w:rPr>
          <w:rFonts w:hint="eastAsia"/>
        </w:rPr>
        <w:t>提交</w:t>
      </w:r>
      <w:r>
        <w:t>，</w:t>
      </w:r>
      <w:r w:rsidR="008F69EE">
        <w:rPr>
          <w:rFonts w:hint="eastAsia"/>
        </w:rPr>
        <w:t>后台通过构造M</w:t>
      </w:r>
      <w:r w:rsidR="008F69EE">
        <w:t>ap&lt;</w:t>
      </w:r>
      <w:r w:rsidR="008F69EE">
        <w:rPr>
          <w:rFonts w:hint="eastAsia"/>
        </w:rPr>
        <w:t>字段</w:t>
      </w:r>
      <w:r w:rsidR="008F69EE">
        <w:t xml:space="preserve">名, </w:t>
      </w:r>
      <w:r w:rsidR="008F69EE">
        <w:rPr>
          <w:rFonts w:hint="eastAsia"/>
        </w:rPr>
        <w:t>值</w:t>
      </w:r>
      <w:r w:rsidR="008F69EE">
        <w:t>&gt;</w:t>
      </w:r>
      <w:r w:rsidR="008F69EE">
        <w:rPr>
          <w:rFonts w:hint="eastAsia"/>
        </w:rPr>
        <w:t>集合</w:t>
      </w:r>
      <w:r w:rsidR="008F69EE">
        <w:t>，进行保存</w:t>
      </w:r>
      <w:r w:rsidR="008F69EE">
        <w:rPr>
          <w:rFonts w:hint="eastAsia"/>
        </w:rPr>
        <w:t>，</w:t>
      </w:r>
      <w:r w:rsidR="008F69EE">
        <w:t>该数据在后续的流程中</w:t>
      </w:r>
      <w:r w:rsidR="008F69EE">
        <w:rPr>
          <w:rFonts w:hint="eastAsia"/>
        </w:rPr>
        <w:t>（如</w:t>
      </w:r>
      <w:r w:rsidR="008F69EE">
        <w:t>条件判断），可以</w:t>
      </w:r>
      <w:r w:rsidR="00761F73">
        <w:rPr>
          <w:rFonts w:hint="eastAsia"/>
        </w:rPr>
        <w:t>通过</w:t>
      </w:r>
      <w:r w:rsidR="00761F73">
        <w:t>一定的方式</w:t>
      </w:r>
      <w:r w:rsidR="008F69EE">
        <w:t>获取</w:t>
      </w:r>
      <w:r w:rsidR="00587DC8">
        <w:t>。</w:t>
      </w:r>
    </w:p>
    <w:p w:rsidR="006F14EF" w:rsidRDefault="006F14EF" w:rsidP="006F14EF">
      <w:pPr>
        <w:pStyle w:val="2"/>
      </w:pPr>
      <w:r>
        <w:rPr>
          <w:rFonts w:hint="eastAsia"/>
        </w:rPr>
        <w:lastRenderedPageBreak/>
        <w:t>表单</w:t>
      </w:r>
      <w:r>
        <w:t>数据存储</w:t>
      </w:r>
    </w:p>
    <w:p w:rsidR="00755F80" w:rsidRDefault="00656500" w:rsidP="00AA65D3">
      <w:pPr>
        <w:ind w:firstLine="420"/>
      </w:pPr>
      <w:r>
        <w:rPr>
          <w:rFonts w:hint="eastAsia"/>
        </w:rPr>
        <w:t>表单</w:t>
      </w:r>
      <w:r w:rsidR="00321FFE">
        <w:t>数据存</w:t>
      </w:r>
      <w:r w:rsidR="00321FFE">
        <w:rPr>
          <w:rFonts w:hint="eastAsia"/>
        </w:rPr>
        <w:t>放</w:t>
      </w:r>
      <w:r w:rsidR="00321FFE">
        <w:t>于数据库</w:t>
      </w:r>
      <w:r w:rsidR="00321FFE">
        <w:rPr>
          <w:rFonts w:hint="eastAsia"/>
        </w:rPr>
        <w:t>中，</w:t>
      </w:r>
      <w:r w:rsidR="00321FFE">
        <w:t>可通过日志管理</w:t>
      </w:r>
      <w:r w:rsidR="002C6835">
        <w:rPr>
          <w:rFonts w:hint="eastAsia"/>
        </w:rPr>
        <w:t>模块</w:t>
      </w:r>
      <w:r w:rsidR="00321FFE">
        <w:t>查看</w:t>
      </w:r>
      <w:r w:rsidR="00B0731E">
        <w:rPr>
          <w:rFonts w:hint="eastAsia"/>
        </w:rPr>
        <w:t>。</w:t>
      </w:r>
    </w:p>
    <w:p w:rsidR="008C20F7" w:rsidRDefault="008C20F7" w:rsidP="008C20F7">
      <w:pPr>
        <w:pStyle w:val="1"/>
      </w:pPr>
      <w:r>
        <w:rPr>
          <w:rFonts w:hint="eastAsia"/>
        </w:rPr>
        <w:t>技术</w:t>
      </w:r>
      <w:r>
        <w:t>选型</w:t>
      </w:r>
    </w:p>
    <w:p w:rsidR="008C20F7" w:rsidRDefault="00C51641" w:rsidP="00C51641">
      <w:pPr>
        <w:pStyle w:val="2"/>
      </w:pPr>
      <w:r>
        <w:rPr>
          <w:rFonts w:hint="eastAsia"/>
        </w:rPr>
        <w:t>工作</w:t>
      </w:r>
      <w:r>
        <w:t>流引擎</w:t>
      </w:r>
    </w:p>
    <w:p w:rsidR="00E75DC5" w:rsidRDefault="00E75DC5" w:rsidP="008C3237">
      <w:pPr>
        <w:ind w:firstLine="420"/>
      </w:pPr>
      <w:r>
        <w:rPr>
          <w:rFonts w:hint="eastAsia"/>
        </w:rPr>
        <w:t>可以</w:t>
      </w:r>
      <w:r>
        <w:t>采用</w:t>
      </w:r>
      <w:r>
        <w:rPr>
          <w:rFonts w:hint="eastAsia"/>
        </w:rPr>
        <w:t>A</w:t>
      </w:r>
      <w:r>
        <w:t>ctiviti框架，该框架不仅</w:t>
      </w:r>
      <w:r>
        <w:rPr>
          <w:rFonts w:hint="eastAsia"/>
        </w:rPr>
        <w:t>包含</w:t>
      </w:r>
      <w:r>
        <w:t>工作流引擎</w:t>
      </w:r>
      <w:r>
        <w:rPr>
          <w:rFonts w:hint="eastAsia"/>
        </w:rPr>
        <w:t>，</w:t>
      </w:r>
      <w:r>
        <w:t>还</w:t>
      </w:r>
      <w:r>
        <w:rPr>
          <w:rFonts w:hint="eastAsia"/>
        </w:rPr>
        <w:t>具备</w:t>
      </w:r>
      <w:r>
        <w:t>更多功能</w:t>
      </w:r>
      <w:r>
        <w:rPr>
          <w:rFonts w:hint="eastAsia"/>
        </w:rPr>
        <w:t>，</w:t>
      </w:r>
      <w:r>
        <w:t>如：</w:t>
      </w:r>
    </w:p>
    <w:p w:rsidR="00E75DC5" w:rsidRPr="00066804" w:rsidRDefault="00E75DC5" w:rsidP="00066804">
      <w:pPr>
        <w:pStyle w:val="a5"/>
        <w:numPr>
          <w:ilvl w:val="0"/>
          <w:numId w:val="9"/>
        </w:numPr>
        <w:ind w:firstLineChars="0"/>
        <w:rPr>
          <w:b/>
        </w:rPr>
      </w:pPr>
      <w:r w:rsidRPr="00066804">
        <w:rPr>
          <w:rFonts w:hint="eastAsia"/>
          <w:b/>
        </w:rPr>
        <w:t>可视化</w:t>
      </w:r>
      <w:r w:rsidRPr="00066804">
        <w:rPr>
          <w:b/>
        </w:rPr>
        <w:t>模型编辑（</w:t>
      </w:r>
      <w:r w:rsidRPr="00066804">
        <w:rPr>
          <w:rFonts w:hint="eastAsia"/>
          <w:b/>
        </w:rPr>
        <w:t>A</w:t>
      </w:r>
      <w:r w:rsidRPr="00066804">
        <w:rPr>
          <w:b/>
        </w:rPr>
        <w:t>ctiviti Modeler）</w:t>
      </w:r>
    </w:p>
    <w:p w:rsidR="00E75DC5" w:rsidRPr="00413A46" w:rsidRDefault="00E75DC5" w:rsidP="00066804">
      <w:pPr>
        <w:pStyle w:val="a5"/>
        <w:numPr>
          <w:ilvl w:val="0"/>
          <w:numId w:val="9"/>
        </w:numPr>
        <w:ind w:firstLineChars="0"/>
        <w:rPr>
          <w:b/>
        </w:rPr>
      </w:pPr>
      <w:r w:rsidRPr="00413A46">
        <w:rPr>
          <w:rFonts w:hint="eastAsia"/>
          <w:b/>
        </w:rPr>
        <w:t>流程</w:t>
      </w:r>
      <w:r w:rsidRPr="00413A46">
        <w:rPr>
          <w:b/>
        </w:rPr>
        <w:t>管理接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E75DC5" w:rsidRPr="00E75DC5" w:rsidTr="00E75DC5">
        <w:tc>
          <w:tcPr>
            <w:tcW w:w="2122" w:type="dxa"/>
          </w:tcPr>
          <w:p w:rsidR="00E75DC5" w:rsidRPr="007A2493" w:rsidRDefault="00E75DC5" w:rsidP="00E75DC5">
            <w:pPr>
              <w:rPr>
                <w:b/>
                <w:sz w:val="18"/>
                <w:szCs w:val="18"/>
              </w:rPr>
            </w:pPr>
            <w:r w:rsidRPr="007A2493">
              <w:rPr>
                <w:rFonts w:hint="eastAsia"/>
                <w:b/>
                <w:sz w:val="18"/>
                <w:szCs w:val="18"/>
              </w:rPr>
              <w:t>S</w:t>
            </w:r>
            <w:r w:rsidRPr="007A2493">
              <w:rPr>
                <w:b/>
                <w:sz w:val="18"/>
                <w:szCs w:val="18"/>
              </w:rPr>
              <w:t>ervice接口</w:t>
            </w:r>
          </w:p>
        </w:tc>
        <w:tc>
          <w:tcPr>
            <w:tcW w:w="6174" w:type="dxa"/>
          </w:tcPr>
          <w:p w:rsidR="00E75DC5" w:rsidRPr="007A2493" w:rsidRDefault="00E75DC5" w:rsidP="00E75DC5">
            <w:pPr>
              <w:rPr>
                <w:b/>
                <w:sz w:val="18"/>
                <w:szCs w:val="18"/>
              </w:rPr>
            </w:pPr>
            <w:r w:rsidRPr="007A2493">
              <w:rPr>
                <w:rFonts w:hint="eastAsia"/>
                <w:b/>
                <w:sz w:val="18"/>
                <w:szCs w:val="18"/>
              </w:rPr>
              <w:t>作用</w:t>
            </w:r>
          </w:p>
        </w:tc>
      </w:tr>
      <w:tr w:rsidR="00E75DC5" w:rsidRPr="00E75DC5" w:rsidTr="00E75DC5">
        <w:tc>
          <w:tcPr>
            <w:tcW w:w="2122" w:type="dxa"/>
          </w:tcPr>
          <w:p w:rsidR="00E75DC5" w:rsidRPr="00E75DC5" w:rsidRDefault="00E75DC5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eponsitoryService</w:t>
            </w:r>
          </w:p>
        </w:tc>
        <w:tc>
          <w:tcPr>
            <w:tcW w:w="6174" w:type="dxa"/>
          </w:tcPr>
          <w:p w:rsidR="00E75DC5" w:rsidRPr="00E75DC5" w:rsidRDefault="001F3711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流程</w:t>
            </w:r>
            <w:r>
              <w:rPr>
                <w:sz w:val="18"/>
                <w:szCs w:val="18"/>
              </w:rPr>
              <w:t>仓库</w:t>
            </w:r>
            <w:r>
              <w:rPr>
                <w:rFonts w:hint="eastAsia"/>
                <w:sz w:val="18"/>
                <w:szCs w:val="18"/>
              </w:rPr>
              <w:t>S</w:t>
            </w:r>
            <w:r>
              <w:rPr>
                <w:sz w:val="18"/>
                <w:szCs w:val="18"/>
              </w:rPr>
              <w:t>ervice，用于管理流程仓库，如部署、删除、读取流程资源等</w:t>
            </w:r>
          </w:p>
        </w:tc>
      </w:tr>
      <w:tr w:rsidR="00E75DC5" w:rsidRPr="00E75DC5" w:rsidTr="00E75DC5">
        <w:tc>
          <w:tcPr>
            <w:tcW w:w="2122" w:type="dxa"/>
          </w:tcPr>
          <w:p w:rsidR="00E75DC5" w:rsidRPr="00E75DC5" w:rsidRDefault="00E75DC5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</w:t>
            </w:r>
            <w:r>
              <w:rPr>
                <w:sz w:val="18"/>
                <w:szCs w:val="18"/>
              </w:rPr>
              <w:t>dentifyService</w:t>
            </w:r>
          </w:p>
        </w:tc>
        <w:tc>
          <w:tcPr>
            <w:tcW w:w="6174" w:type="dxa"/>
          </w:tcPr>
          <w:p w:rsidR="00E75DC5" w:rsidRPr="00E75DC5" w:rsidRDefault="001F3711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身份S</w:t>
            </w:r>
            <w:r>
              <w:rPr>
                <w:sz w:val="18"/>
                <w:szCs w:val="18"/>
              </w:rPr>
              <w:t>ervice，</w:t>
            </w:r>
            <w:r>
              <w:rPr>
                <w:rFonts w:hint="eastAsia"/>
                <w:sz w:val="18"/>
                <w:szCs w:val="18"/>
              </w:rPr>
              <w:t>可以</w:t>
            </w:r>
            <w:r>
              <w:rPr>
                <w:sz w:val="18"/>
                <w:szCs w:val="18"/>
              </w:rPr>
              <w:t>管理和查询用户、组之间的关系</w:t>
            </w:r>
          </w:p>
        </w:tc>
      </w:tr>
      <w:tr w:rsidR="00E75DC5" w:rsidRPr="00E75DC5" w:rsidTr="00E75DC5">
        <w:tc>
          <w:tcPr>
            <w:tcW w:w="2122" w:type="dxa"/>
          </w:tcPr>
          <w:p w:rsidR="00E75DC5" w:rsidRPr="00E75DC5" w:rsidRDefault="00E75DC5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untimeService</w:t>
            </w:r>
          </w:p>
        </w:tc>
        <w:tc>
          <w:tcPr>
            <w:tcW w:w="6174" w:type="dxa"/>
          </w:tcPr>
          <w:p w:rsidR="00E75DC5" w:rsidRPr="00E75DC5" w:rsidRDefault="001F3711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运行</w:t>
            </w:r>
            <w:r>
              <w:rPr>
                <w:sz w:val="18"/>
                <w:szCs w:val="18"/>
              </w:rPr>
              <w:t>时</w:t>
            </w:r>
            <w:r>
              <w:rPr>
                <w:rFonts w:hint="eastAsia"/>
                <w:sz w:val="18"/>
                <w:szCs w:val="18"/>
              </w:rPr>
              <w:t>S</w:t>
            </w:r>
            <w:r>
              <w:rPr>
                <w:sz w:val="18"/>
                <w:szCs w:val="18"/>
              </w:rPr>
              <w:t>ervice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可以处理所有正在运行状态的流程实例、任务等</w:t>
            </w:r>
          </w:p>
        </w:tc>
      </w:tr>
      <w:tr w:rsidR="00E75DC5" w:rsidRPr="00E75DC5" w:rsidTr="00E75DC5">
        <w:tc>
          <w:tcPr>
            <w:tcW w:w="2122" w:type="dxa"/>
          </w:tcPr>
          <w:p w:rsidR="00E75DC5" w:rsidRPr="00E75DC5" w:rsidRDefault="00E75DC5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  <w:r>
              <w:rPr>
                <w:sz w:val="18"/>
                <w:szCs w:val="18"/>
              </w:rPr>
              <w:t>askService</w:t>
            </w:r>
          </w:p>
        </w:tc>
        <w:tc>
          <w:tcPr>
            <w:tcW w:w="6174" w:type="dxa"/>
          </w:tcPr>
          <w:p w:rsidR="00E75DC5" w:rsidRPr="00E75DC5" w:rsidRDefault="001F3711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S</w:t>
            </w:r>
            <w:r>
              <w:rPr>
                <w:sz w:val="18"/>
                <w:szCs w:val="18"/>
              </w:rPr>
              <w:t>ervice，用于管理、查询任务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如：</w:t>
            </w:r>
            <w:r>
              <w:rPr>
                <w:rFonts w:hint="eastAsia"/>
                <w:sz w:val="18"/>
                <w:szCs w:val="18"/>
              </w:rPr>
              <w:t>签收</w:t>
            </w:r>
            <w:r>
              <w:rPr>
                <w:sz w:val="18"/>
                <w:szCs w:val="18"/>
              </w:rPr>
              <w:t>、办理、指派等</w:t>
            </w:r>
          </w:p>
        </w:tc>
      </w:tr>
      <w:tr w:rsidR="00E75DC5" w:rsidRPr="00E75DC5" w:rsidTr="00E75DC5">
        <w:tc>
          <w:tcPr>
            <w:tcW w:w="2122" w:type="dxa"/>
          </w:tcPr>
          <w:p w:rsidR="00E75DC5" w:rsidRPr="00E75DC5" w:rsidRDefault="00E75DC5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</w:t>
            </w:r>
            <w:r>
              <w:rPr>
                <w:sz w:val="18"/>
                <w:szCs w:val="18"/>
              </w:rPr>
              <w:t>ormService</w:t>
            </w:r>
          </w:p>
        </w:tc>
        <w:tc>
          <w:tcPr>
            <w:tcW w:w="6174" w:type="dxa"/>
          </w:tcPr>
          <w:p w:rsidR="00E75DC5" w:rsidRPr="00E75DC5" w:rsidRDefault="001F3711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单S</w:t>
            </w:r>
            <w:r>
              <w:rPr>
                <w:sz w:val="18"/>
                <w:szCs w:val="18"/>
              </w:rPr>
              <w:t>ervice，用于读取流程、任务相关的表单数据</w:t>
            </w:r>
          </w:p>
        </w:tc>
      </w:tr>
      <w:tr w:rsidR="00E75DC5" w:rsidRPr="00E75DC5" w:rsidTr="00E75DC5">
        <w:tc>
          <w:tcPr>
            <w:tcW w:w="2122" w:type="dxa"/>
          </w:tcPr>
          <w:p w:rsidR="00E75DC5" w:rsidRPr="00E75DC5" w:rsidRDefault="00E75DC5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</w:t>
            </w:r>
            <w:r>
              <w:rPr>
                <w:sz w:val="18"/>
                <w:szCs w:val="18"/>
              </w:rPr>
              <w:t>istoryService</w:t>
            </w:r>
          </w:p>
        </w:tc>
        <w:tc>
          <w:tcPr>
            <w:tcW w:w="6174" w:type="dxa"/>
          </w:tcPr>
          <w:p w:rsidR="00E75DC5" w:rsidRPr="00E75DC5" w:rsidRDefault="001F3711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历史S</w:t>
            </w:r>
            <w:r>
              <w:rPr>
                <w:sz w:val="18"/>
                <w:szCs w:val="18"/>
              </w:rPr>
              <w:t>ervice，可以查询所有历史数据，如：流程实例、任务、活动、变量等</w:t>
            </w:r>
          </w:p>
        </w:tc>
      </w:tr>
      <w:tr w:rsidR="00E75DC5" w:rsidRPr="00E75DC5" w:rsidTr="00E75DC5">
        <w:tc>
          <w:tcPr>
            <w:tcW w:w="2122" w:type="dxa"/>
          </w:tcPr>
          <w:p w:rsidR="00E75DC5" w:rsidRPr="00E75DC5" w:rsidRDefault="00E75DC5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</w:t>
            </w:r>
            <w:r>
              <w:rPr>
                <w:sz w:val="18"/>
                <w:szCs w:val="18"/>
              </w:rPr>
              <w:t>anagementService</w:t>
            </w:r>
          </w:p>
        </w:tc>
        <w:tc>
          <w:tcPr>
            <w:tcW w:w="6174" w:type="dxa"/>
          </w:tcPr>
          <w:p w:rsidR="00E75DC5" w:rsidRPr="00E75DC5" w:rsidRDefault="001F3711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管理S</w:t>
            </w:r>
            <w:r>
              <w:rPr>
                <w:sz w:val="18"/>
                <w:szCs w:val="18"/>
              </w:rPr>
              <w:t>ervice，和具体的业务无关，用于查询引擎配置、数据库、作业计划等</w:t>
            </w:r>
          </w:p>
        </w:tc>
      </w:tr>
    </w:tbl>
    <w:p w:rsidR="00E75DC5" w:rsidRDefault="00872DCE" w:rsidP="00066804">
      <w:pPr>
        <w:pStyle w:val="a5"/>
        <w:numPr>
          <w:ilvl w:val="0"/>
          <w:numId w:val="12"/>
        </w:numPr>
        <w:ind w:firstLineChars="0"/>
        <w:rPr>
          <w:b/>
        </w:rPr>
      </w:pPr>
      <w:r w:rsidRPr="00413A46">
        <w:rPr>
          <w:rFonts w:hint="eastAsia"/>
          <w:b/>
        </w:rPr>
        <w:t>支持</w:t>
      </w:r>
      <w:r w:rsidR="007A12AB" w:rsidRPr="00413A46">
        <w:rPr>
          <w:rFonts w:hint="eastAsia"/>
          <w:b/>
        </w:rPr>
        <w:t>与</w:t>
      </w:r>
      <w:r w:rsidRPr="00413A46">
        <w:rPr>
          <w:rFonts w:hint="eastAsia"/>
          <w:b/>
        </w:rPr>
        <w:t>S</w:t>
      </w:r>
      <w:r w:rsidRPr="00413A46">
        <w:rPr>
          <w:b/>
        </w:rPr>
        <w:t>pring</w:t>
      </w:r>
      <w:r w:rsidR="007A12AB" w:rsidRPr="00413A46">
        <w:rPr>
          <w:rFonts w:hint="eastAsia"/>
          <w:b/>
        </w:rPr>
        <w:t>整合</w:t>
      </w:r>
    </w:p>
    <w:p w:rsidR="00A5491F" w:rsidRPr="0073376E" w:rsidRDefault="0073376E" w:rsidP="00A5491F">
      <w:pPr>
        <w:pStyle w:val="a5"/>
        <w:ind w:left="840" w:firstLineChars="0" w:firstLine="0"/>
      </w:pPr>
      <w:r w:rsidRPr="0073376E">
        <w:rPr>
          <w:rFonts w:hint="eastAsia"/>
        </w:rPr>
        <w:t>A</w:t>
      </w:r>
      <w:r>
        <w:t>ctiviti</w:t>
      </w:r>
      <w:r>
        <w:rPr>
          <w:rFonts w:hint="eastAsia"/>
        </w:rPr>
        <w:t>支持</w:t>
      </w:r>
      <w:r>
        <w:t>原生</w:t>
      </w:r>
      <w:r>
        <w:rPr>
          <w:rFonts w:hint="eastAsia"/>
        </w:rPr>
        <w:t>Spring，</w:t>
      </w:r>
      <w:r>
        <w:t>可以方便地进行事务管理</w:t>
      </w:r>
    </w:p>
    <w:p w:rsidR="00872DCE" w:rsidRDefault="00872DCE" w:rsidP="00066804">
      <w:pPr>
        <w:pStyle w:val="a5"/>
        <w:numPr>
          <w:ilvl w:val="0"/>
          <w:numId w:val="12"/>
        </w:numPr>
        <w:ind w:firstLineChars="0"/>
        <w:rPr>
          <w:b/>
        </w:rPr>
      </w:pPr>
      <w:r w:rsidRPr="00413A46">
        <w:rPr>
          <w:rFonts w:hint="eastAsia"/>
          <w:b/>
        </w:rPr>
        <w:t>数据</w:t>
      </w:r>
      <w:r w:rsidRPr="00413A46">
        <w:rPr>
          <w:b/>
        </w:rPr>
        <w:t>持久化</w:t>
      </w:r>
    </w:p>
    <w:p w:rsidR="001F5310" w:rsidRPr="001F5310" w:rsidRDefault="001F5310" w:rsidP="00BC7DEC">
      <w:pPr>
        <w:ind w:left="420" w:firstLine="420"/>
      </w:pPr>
      <w:r w:rsidRPr="001F5310">
        <w:rPr>
          <w:rFonts w:hint="eastAsia"/>
        </w:rPr>
        <w:t>A</w:t>
      </w:r>
      <w:r w:rsidRPr="001F5310">
        <w:t>ctiviti</w:t>
      </w:r>
      <w:r>
        <w:rPr>
          <w:rFonts w:hint="eastAsia"/>
        </w:rPr>
        <w:t>选择</w:t>
      </w:r>
      <w:r>
        <w:t>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最优</w:t>
      </w:r>
      <w:r>
        <w:t>的</w:t>
      </w:r>
      <w:r>
        <w:rPr>
          <w:rFonts w:hint="eastAsia"/>
        </w:rPr>
        <w:t>SQL优化</w:t>
      </w:r>
      <w:r>
        <w:t>执行</w:t>
      </w:r>
      <w:r>
        <w:rPr>
          <w:rFonts w:hint="eastAsia"/>
        </w:rPr>
        <w:t>，让</w:t>
      </w:r>
      <w:r>
        <w:t>引擎在</w:t>
      </w:r>
      <w:r>
        <w:rPr>
          <w:rFonts w:hint="eastAsia"/>
        </w:rPr>
        <w:t>速度</w:t>
      </w:r>
      <w:r>
        <w:t>上</w:t>
      </w:r>
      <w:r>
        <w:rPr>
          <w:rFonts w:hint="eastAsia"/>
        </w:rPr>
        <w:t>保持最高</w:t>
      </w:r>
      <w:r>
        <w:t>的性能</w:t>
      </w:r>
    </w:p>
    <w:p w:rsidR="00E75DC5" w:rsidRDefault="00B4601C" w:rsidP="00E75DC5">
      <w:r>
        <w:tab/>
      </w:r>
      <w:r>
        <w:rPr>
          <w:rFonts w:hint="eastAsia"/>
        </w:rPr>
        <w:t>另外</w:t>
      </w:r>
      <w:r>
        <w:t>，与Jbpmn5</w:t>
      </w:r>
      <w:r>
        <w:rPr>
          <w:rFonts w:hint="eastAsia"/>
        </w:rPr>
        <w:t>比较</w:t>
      </w:r>
      <w:r>
        <w:t>而言，</w:t>
      </w:r>
      <w:r>
        <w:rPr>
          <w:rFonts w:hint="eastAsia"/>
        </w:rPr>
        <w:t>A</w:t>
      </w:r>
      <w:r>
        <w:t>citiviti</w:t>
      </w:r>
      <w:r>
        <w:rPr>
          <w:rFonts w:hint="eastAsia"/>
        </w:rPr>
        <w:t>在</w:t>
      </w:r>
      <w:r>
        <w:t>技术层面上</w:t>
      </w:r>
      <w:r>
        <w:rPr>
          <w:rFonts w:hint="eastAsia"/>
        </w:rPr>
        <w:t>的</w:t>
      </w:r>
      <w:r>
        <w:t>优势，可从下表体现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3402"/>
        <w:gridCol w:w="3339"/>
      </w:tblGrid>
      <w:tr w:rsidR="005850A3" w:rsidRPr="005850A3" w:rsidTr="00E73A44">
        <w:tc>
          <w:tcPr>
            <w:tcW w:w="1555" w:type="dxa"/>
          </w:tcPr>
          <w:p w:rsidR="005850A3" w:rsidRPr="00A65BEF" w:rsidRDefault="005850A3" w:rsidP="00E75DC5">
            <w:pPr>
              <w:rPr>
                <w:b/>
                <w:sz w:val="18"/>
                <w:szCs w:val="18"/>
              </w:rPr>
            </w:pPr>
            <w:r w:rsidRPr="00A65BEF">
              <w:rPr>
                <w:rFonts w:hint="eastAsia"/>
                <w:b/>
                <w:sz w:val="18"/>
                <w:szCs w:val="18"/>
              </w:rPr>
              <w:t>技术</w:t>
            </w:r>
            <w:r w:rsidRPr="00A65BEF">
              <w:rPr>
                <w:b/>
                <w:sz w:val="18"/>
                <w:szCs w:val="18"/>
              </w:rPr>
              <w:t>组成</w:t>
            </w:r>
          </w:p>
        </w:tc>
        <w:tc>
          <w:tcPr>
            <w:tcW w:w="3402" w:type="dxa"/>
          </w:tcPr>
          <w:p w:rsidR="005850A3" w:rsidRPr="00A65BEF" w:rsidRDefault="005850A3" w:rsidP="00E75DC5">
            <w:pPr>
              <w:rPr>
                <w:b/>
                <w:sz w:val="18"/>
                <w:szCs w:val="18"/>
              </w:rPr>
            </w:pPr>
            <w:r w:rsidRPr="00A65BEF">
              <w:rPr>
                <w:rFonts w:hint="eastAsia"/>
                <w:b/>
                <w:sz w:val="18"/>
                <w:szCs w:val="18"/>
              </w:rPr>
              <w:t>A</w:t>
            </w:r>
            <w:r w:rsidRPr="00A65BEF">
              <w:rPr>
                <w:b/>
                <w:sz w:val="18"/>
                <w:szCs w:val="18"/>
              </w:rPr>
              <w:t>ctiviti</w:t>
            </w:r>
          </w:p>
        </w:tc>
        <w:tc>
          <w:tcPr>
            <w:tcW w:w="3339" w:type="dxa"/>
          </w:tcPr>
          <w:p w:rsidR="005850A3" w:rsidRPr="00A65BEF" w:rsidRDefault="005850A3" w:rsidP="00E75DC5">
            <w:pPr>
              <w:rPr>
                <w:b/>
                <w:sz w:val="18"/>
                <w:szCs w:val="18"/>
              </w:rPr>
            </w:pPr>
            <w:r w:rsidRPr="00A65BEF">
              <w:rPr>
                <w:rFonts w:hint="eastAsia"/>
                <w:b/>
                <w:sz w:val="18"/>
                <w:szCs w:val="18"/>
              </w:rPr>
              <w:t>jbpmn</w:t>
            </w:r>
          </w:p>
        </w:tc>
      </w:tr>
      <w:tr w:rsidR="005850A3" w:rsidRPr="005850A3" w:rsidTr="00E73A44">
        <w:tc>
          <w:tcPr>
            <w:tcW w:w="1555" w:type="dxa"/>
          </w:tcPr>
          <w:p w:rsidR="005850A3" w:rsidRPr="005850A3" w:rsidRDefault="00E85779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M框架</w:t>
            </w:r>
          </w:p>
        </w:tc>
        <w:tc>
          <w:tcPr>
            <w:tcW w:w="3402" w:type="dxa"/>
          </w:tcPr>
          <w:p w:rsidR="005850A3" w:rsidRPr="005850A3" w:rsidRDefault="00E85779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</w:t>
            </w:r>
            <w:r>
              <w:rPr>
                <w:sz w:val="18"/>
                <w:szCs w:val="18"/>
              </w:rPr>
              <w:t>ybatis3</w:t>
            </w:r>
          </w:p>
        </w:tc>
        <w:tc>
          <w:tcPr>
            <w:tcW w:w="3339" w:type="dxa"/>
          </w:tcPr>
          <w:p w:rsidR="005850A3" w:rsidRPr="005850A3" w:rsidRDefault="00E85779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</w:t>
            </w:r>
            <w:r>
              <w:rPr>
                <w:sz w:val="18"/>
                <w:szCs w:val="18"/>
              </w:rPr>
              <w:t>ibernate3</w:t>
            </w:r>
          </w:p>
        </w:tc>
      </w:tr>
      <w:tr w:rsidR="005850A3" w:rsidRPr="005850A3" w:rsidTr="00E73A44">
        <w:tc>
          <w:tcPr>
            <w:tcW w:w="1555" w:type="dxa"/>
          </w:tcPr>
          <w:p w:rsidR="005850A3" w:rsidRPr="005850A3" w:rsidRDefault="00E85779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持久化</w:t>
            </w:r>
            <w:r>
              <w:rPr>
                <w:sz w:val="18"/>
                <w:szCs w:val="18"/>
              </w:rPr>
              <w:t>标准</w:t>
            </w:r>
          </w:p>
        </w:tc>
        <w:tc>
          <w:tcPr>
            <w:tcW w:w="3402" w:type="dxa"/>
          </w:tcPr>
          <w:p w:rsidR="005850A3" w:rsidRPr="005850A3" w:rsidRDefault="00E85779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3339" w:type="dxa"/>
          </w:tcPr>
          <w:p w:rsidR="005850A3" w:rsidRPr="005850A3" w:rsidRDefault="00E85779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JB JPA规范</w:t>
            </w:r>
          </w:p>
        </w:tc>
      </w:tr>
      <w:tr w:rsidR="005850A3" w:rsidRPr="005850A3" w:rsidTr="00E73A44">
        <w:tc>
          <w:tcPr>
            <w:tcW w:w="1555" w:type="dxa"/>
          </w:tcPr>
          <w:p w:rsidR="005850A3" w:rsidRPr="005850A3" w:rsidRDefault="00820A69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事务</w:t>
            </w:r>
            <w:r>
              <w:rPr>
                <w:sz w:val="18"/>
                <w:szCs w:val="18"/>
              </w:rPr>
              <w:t>管理</w:t>
            </w:r>
          </w:p>
        </w:tc>
        <w:tc>
          <w:tcPr>
            <w:tcW w:w="3402" w:type="dxa"/>
          </w:tcPr>
          <w:p w:rsidR="005850A3" w:rsidRPr="005850A3" w:rsidRDefault="00820A69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</w:t>
            </w:r>
            <w:r>
              <w:rPr>
                <w:sz w:val="18"/>
                <w:szCs w:val="18"/>
              </w:rPr>
              <w:t>ybatis自带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Spring</w:t>
            </w:r>
            <w:r>
              <w:rPr>
                <w:rFonts w:hint="eastAsia"/>
                <w:sz w:val="18"/>
                <w:szCs w:val="18"/>
              </w:rPr>
              <w:t>集成</w:t>
            </w:r>
          </w:p>
        </w:tc>
        <w:tc>
          <w:tcPr>
            <w:tcW w:w="3339" w:type="dxa"/>
          </w:tcPr>
          <w:p w:rsidR="005850A3" w:rsidRPr="005850A3" w:rsidRDefault="00820A69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基于JTA的</w:t>
            </w:r>
            <w:r>
              <w:rPr>
                <w:sz w:val="18"/>
                <w:szCs w:val="18"/>
              </w:rPr>
              <w:t>事务管理</w:t>
            </w:r>
          </w:p>
        </w:tc>
      </w:tr>
      <w:tr w:rsidR="005850A3" w:rsidRPr="005850A3" w:rsidTr="00E73A44">
        <w:tc>
          <w:tcPr>
            <w:tcW w:w="1555" w:type="dxa"/>
          </w:tcPr>
          <w:p w:rsidR="005850A3" w:rsidRPr="005850A3" w:rsidRDefault="005C4070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库</w:t>
            </w:r>
            <w:r>
              <w:rPr>
                <w:sz w:val="18"/>
                <w:szCs w:val="18"/>
              </w:rPr>
              <w:t>连接方式</w:t>
            </w:r>
          </w:p>
        </w:tc>
        <w:tc>
          <w:tcPr>
            <w:tcW w:w="3402" w:type="dxa"/>
          </w:tcPr>
          <w:p w:rsidR="005850A3" w:rsidRPr="005850A3" w:rsidRDefault="005C4070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dbc</w:t>
            </w:r>
            <w:r>
              <w:rPr>
                <w:sz w:val="18"/>
                <w:szCs w:val="18"/>
              </w:rPr>
              <w:t>/datasource</w:t>
            </w:r>
          </w:p>
        </w:tc>
        <w:tc>
          <w:tcPr>
            <w:tcW w:w="3339" w:type="dxa"/>
          </w:tcPr>
          <w:p w:rsidR="005850A3" w:rsidRPr="005850A3" w:rsidRDefault="005C4070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dbc</w:t>
            </w:r>
            <w:r>
              <w:rPr>
                <w:sz w:val="18"/>
                <w:szCs w:val="18"/>
              </w:rPr>
              <w:t>/datasource</w:t>
            </w:r>
          </w:p>
        </w:tc>
      </w:tr>
      <w:tr w:rsidR="005850A3" w:rsidRPr="005850A3" w:rsidTr="00E73A44">
        <w:tc>
          <w:tcPr>
            <w:tcW w:w="1555" w:type="dxa"/>
          </w:tcPr>
          <w:p w:rsidR="005850A3" w:rsidRPr="005850A3" w:rsidRDefault="005C4070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</w:t>
            </w:r>
            <w:r>
              <w:rPr>
                <w:sz w:val="18"/>
                <w:szCs w:val="18"/>
              </w:rPr>
              <w:t>pring支持</w:t>
            </w:r>
          </w:p>
        </w:tc>
        <w:tc>
          <w:tcPr>
            <w:tcW w:w="3402" w:type="dxa"/>
          </w:tcPr>
          <w:p w:rsidR="005850A3" w:rsidRPr="005850A3" w:rsidRDefault="005C4070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生</w:t>
            </w:r>
            <w:r>
              <w:rPr>
                <w:sz w:val="18"/>
                <w:szCs w:val="18"/>
              </w:rPr>
              <w:t>支持</w:t>
            </w:r>
            <w:r>
              <w:rPr>
                <w:rFonts w:hint="eastAsia"/>
                <w:sz w:val="18"/>
                <w:szCs w:val="18"/>
              </w:rPr>
              <w:t>S</w:t>
            </w:r>
            <w:r>
              <w:rPr>
                <w:sz w:val="18"/>
                <w:szCs w:val="18"/>
              </w:rPr>
              <w:t>pring，</w:t>
            </w:r>
            <w:r>
              <w:rPr>
                <w:rFonts w:hint="eastAsia"/>
                <w:sz w:val="18"/>
                <w:szCs w:val="18"/>
              </w:rPr>
              <w:t>且</w:t>
            </w:r>
            <w:r>
              <w:rPr>
                <w:sz w:val="18"/>
                <w:szCs w:val="18"/>
              </w:rPr>
              <w:t>支持</w:t>
            </w:r>
            <w:r>
              <w:rPr>
                <w:rFonts w:hint="eastAsia"/>
                <w:sz w:val="18"/>
                <w:szCs w:val="18"/>
              </w:rPr>
              <w:t>JPA及</w:t>
            </w:r>
            <w:r>
              <w:rPr>
                <w:sz w:val="18"/>
                <w:szCs w:val="18"/>
              </w:rPr>
              <w:t>事务管理</w:t>
            </w:r>
          </w:p>
        </w:tc>
        <w:tc>
          <w:tcPr>
            <w:tcW w:w="3339" w:type="dxa"/>
          </w:tcPr>
          <w:p w:rsidR="005850A3" w:rsidRPr="005850A3" w:rsidRDefault="00EF5395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</w:t>
            </w:r>
            <w:r>
              <w:rPr>
                <w:sz w:val="18"/>
                <w:szCs w:val="18"/>
              </w:rPr>
              <w:t>没有提供对</w:t>
            </w:r>
            <w:r>
              <w:rPr>
                <w:rFonts w:hint="eastAsia"/>
                <w:sz w:val="18"/>
                <w:szCs w:val="18"/>
              </w:rPr>
              <w:t>S</w:t>
            </w:r>
            <w:r>
              <w:rPr>
                <w:sz w:val="18"/>
                <w:szCs w:val="18"/>
              </w:rPr>
              <w:t>pring的支持</w:t>
            </w:r>
          </w:p>
        </w:tc>
      </w:tr>
      <w:tr w:rsidR="005850A3" w:rsidRPr="005850A3" w:rsidTr="00E73A44">
        <w:tc>
          <w:tcPr>
            <w:tcW w:w="1555" w:type="dxa"/>
          </w:tcPr>
          <w:p w:rsidR="005850A3" w:rsidRPr="005850A3" w:rsidRDefault="00E73A44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支持</w:t>
            </w:r>
            <w:r>
              <w:rPr>
                <w:sz w:val="18"/>
                <w:szCs w:val="18"/>
              </w:rPr>
              <w:t>的数据库</w:t>
            </w:r>
          </w:p>
        </w:tc>
        <w:tc>
          <w:tcPr>
            <w:tcW w:w="3402" w:type="dxa"/>
          </w:tcPr>
          <w:p w:rsidR="005850A3" w:rsidRPr="005850A3" w:rsidRDefault="00E73A44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  <w:r>
              <w:rPr>
                <w:sz w:val="18"/>
                <w:szCs w:val="18"/>
              </w:rPr>
              <w:t>racle，</w:t>
            </w:r>
            <w:r>
              <w:rPr>
                <w:rFonts w:hint="eastAsia"/>
                <w:sz w:val="18"/>
                <w:szCs w:val="18"/>
              </w:rPr>
              <w:t>S</w:t>
            </w:r>
            <w:r>
              <w:rPr>
                <w:sz w:val="18"/>
                <w:szCs w:val="18"/>
              </w:rPr>
              <w:t>qlserver，</w:t>
            </w:r>
            <w:r>
              <w:rPr>
                <w:rFonts w:hint="eastAsia"/>
                <w:sz w:val="18"/>
                <w:szCs w:val="18"/>
              </w:rPr>
              <w:t>mysql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H2，内存</w:t>
            </w:r>
            <w:r>
              <w:rPr>
                <w:sz w:val="18"/>
                <w:szCs w:val="18"/>
              </w:rPr>
              <w:t>数据库等</w:t>
            </w:r>
          </w:p>
        </w:tc>
        <w:tc>
          <w:tcPr>
            <w:tcW w:w="3339" w:type="dxa"/>
          </w:tcPr>
          <w:p w:rsidR="005850A3" w:rsidRPr="005850A3" w:rsidRDefault="00E73A44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  <w:r>
              <w:rPr>
                <w:sz w:val="18"/>
                <w:szCs w:val="18"/>
              </w:rPr>
              <w:t>racle，</w:t>
            </w:r>
            <w:r>
              <w:rPr>
                <w:rFonts w:hint="eastAsia"/>
                <w:sz w:val="18"/>
                <w:szCs w:val="18"/>
              </w:rPr>
              <w:t>S</w:t>
            </w:r>
            <w:r>
              <w:rPr>
                <w:sz w:val="18"/>
                <w:szCs w:val="18"/>
              </w:rPr>
              <w:t>qlserver，</w:t>
            </w:r>
            <w:r>
              <w:rPr>
                <w:rFonts w:hint="eastAsia"/>
                <w:sz w:val="18"/>
                <w:szCs w:val="18"/>
              </w:rPr>
              <w:t>mysql，内存</w:t>
            </w:r>
            <w:r>
              <w:rPr>
                <w:sz w:val="18"/>
                <w:szCs w:val="18"/>
              </w:rPr>
              <w:t>数据库等</w:t>
            </w:r>
          </w:p>
        </w:tc>
      </w:tr>
      <w:tr w:rsidR="005850A3" w:rsidRPr="005850A3" w:rsidTr="00E73A44">
        <w:tc>
          <w:tcPr>
            <w:tcW w:w="1555" w:type="dxa"/>
          </w:tcPr>
          <w:p w:rsidR="005850A3" w:rsidRPr="005850A3" w:rsidRDefault="0070652C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集成</w:t>
            </w:r>
            <w:r>
              <w:rPr>
                <w:sz w:val="18"/>
                <w:szCs w:val="18"/>
              </w:rPr>
              <w:t>接口</w:t>
            </w:r>
          </w:p>
        </w:tc>
        <w:tc>
          <w:tcPr>
            <w:tcW w:w="3402" w:type="dxa"/>
          </w:tcPr>
          <w:p w:rsidR="0070652C" w:rsidRPr="005850A3" w:rsidRDefault="0070652C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OAP、M</w:t>
            </w:r>
            <w:r>
              <w:rPr>
                <w:sz w:val="18"/>
                <w:szCs w:val="18"/>
              </w:rPr>
              <w:t>ule</w:t>
            </w:r>
            <w:r>
              <w:rPr>
                <w:rFonts w:hint="eastAsia"/>
                <w:sz w:val="18"/>
                <w:szCs w:val="18"/>
              </w:rPr>
              <w:t>、REST</w:t>
            </w:r>
            <w:r>
              <w:rPr>
                <w:sz w:val="18"/>
                <w:szCs w:val="18"/>
              </w:rPr>
              <w:t>ful</w:t>
            </w:r>
          </w:p>
        </w:tc>
        <w:tc>
          <w:tcPr>
            <w:tcW w:w="3339" w:type="dxa"/>
          </w:tcPr>
          <w:p w:rsidR="005850A3" w:rsidRPr="005850A3" w:rsidRDefault="0070652C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</w:t>
            </w:r>
            <w:r>
              <w:rPr>
                <w:sz w:val="18"/>
                <w:szCs w:val="18"/>
              </w:rPr>
              <w:t>通信</w:t>
            </w:r>
          </w:p>
        </w:tc>
      </w:tr>
      <w:tr w:rsidR="00644B13" w:rsidRPr="005850A3" w:rsidTr="00E73A44">
        <w:tc>
          <w:tcPr>
            <w:tcW w:w="1555" w:type="dxa"/>
          </w:tcPr>
          <w:p w:rsidR="00644B13" w:rsidRDefault="00644B13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</w:t>
            </w:r>
            <w:r>
              <w:rPr>
                <w:sz w:val="18"/>
                <w:szCs w:val="18"/>
              </w:rPr>
              <w:t>的流程格式</w:t>
            </w:r>
          </w:p>
        </w:tc>
        <w:tc>
          <w:tcPr>
            <w:tcW w:w="3402" w:type="dxa"/>
          </w:tcPr>
          <w:p w:rsidR="00644B13" w:rsidRDefault="00644B13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PMN2\</w:t>
            </w:r>
            <w:r>
              <w:rPr>
                <w:sz w:val="18"/>
                <w:szCs w:val="18"/>
              </w:rPr>
              <w:t>Xpdl\jpdl</w:t>
            </w:r>
            <w:r>
              <w:rPr>
                <w:rFonts w:hint="eastAsia"/>
                <w:sz w:val="18"/>
                <w:szCs w:val="18"/>
              </w:rPr>
              <w:t>等</w:t>
            </w:r>
          </w:p>
        </w:tc>
        <w:tc>
          <w:tcPr>
            <w:tcW w:w="3339" w:type="dxa"/>
          </w:tcPr>
          <w:p w:rsidR="00644B13" w:rsidRDefault="00644B13" w:rsidP="00E75DC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仅</w:t>
            </w:r>
            <w:r>
              <w:rPr>
                <w:sz w:val="18"/>
                <w:szCs w:val="18"/>
              </w:rPr>
              <w:t>支持</w:t>
            </w:r>
            <w:r>
              <w:rPr>
                <w:rFonts w:hint="eastAsia"/>
                <w:sz w:val="18"/>
                <w:szCs w:val="18"/>
              </w:rPr>
              <w:t>bpmn</w:t>
            </w:r>
            <w:r>
              <w:rPr>
                <w:sz w:val="18"/>
                <w:szCs w:val="18"/>
              </w:rPr>
              <w:t>2</w:t>
            </w:r>
          </w:p>
        </w:tc>
      </w:tr>
    </w:tbl>
    <w:p w:rsidR="00B4601C" w:rsidRDefault="007859F5" w:rsidP="007859F5">
      <w:pPr>
        <w:pStyle w:val="2"/>
      </w:pPr>
      <w:r>
        <w:rPr>
          <w:rFonts w:hint="eastAsia"/>
        </w:rPr>
        <w:t>表单</w:t>
      </w:r>
      <w:r>
        <w:t>编辑器</w:t>
      </w:r>
    </w:p>
    <w:p w:rsidR="00CC22B6" w:rsidRDefault="005B14D0" w:rsidP="005B14D0">
      <w:pPr>
        <w:ind w:firstLine="420"/>
      </w:pPr>
      <w:r>
        <w:rPr>
          <w:rFonts w:hint="eastAsia"/>
        </w:rPr>
        <w:t>表单</w:t>
      </w:r>
      <w:r>
        <w:t>在线编辑器，可使用基于</w:t>
      </w:r>
      <w:r>
        <w:rPr>
          <w:rFonts w:hint="eastAsia"/>
        </w:rPr>
        <w:t>bootstrap的f</w:t>
      </w:r>
      <w:r>
        <w:t>or</w:t>
      </w:r>
      <w:r>
        <w:rPr>
          <w:rFonts w:hint="eastAsia"/>
        </w:rPr>
        <w:t>m</w:t>
      </w:r>
      <w:r>
        <w:t>-builder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控件</w:t>
      </w:r>
      <w:r>
        <w:t>，可以动态添加输入框</w:t>
      </w:r>
      <w:r>
        <w:rPr>
          <w:rFonts w:hint="eastAsia"/>
        </w:rPr>
        <w:t>，</w:t>
      </w:r>
      <w:r>
        <w:t>并获取其</w:t>
      </w:r>
      <w:r>
        <w:rPr>
          <w:rFonts w:hint="eastAsia"/>
        </w:rPr>
        <w:t>HTML代码</w:t>
      </w:r>
      <w:r>
        <w:t>，用于保存form</w:t>
      </w:r>
      <w:r>
        <w:rPr>
          <w:rFonts w:hint="eastAsia"/>
        </w:rPr>
        <w:t>表单</w:t>
      </w:r>
      <w:r w:rsidR="00C87F82">
        <w:rPr>
          <w:rFonts w:hint="eastAsia"/>
        </w:rPr>
        <w:t>，</w:t>
      </w:r>
      <w:r w:rsidR="00C87F82">
        <w:t>但该控件目前存在</w:t>
      </w:r>
      <w:r w:rsidR="00C87F82">
        <w:rPr>
          <w:rFonts w:hint="eastAsia"/>
        </w:rPr>
        <w:t>的</w:t>
      </w:r>
      <w:r w:rsidR="00C87F82">
        <w:t>两个问题：</w:t>
      </w:r>
    </w:p>
    <w:p w:rsidR="00C87F82" w:rsidRDefault="00C87F82" w:rsidP="00C87F82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组件</w:t>
      </w:r>
      <w:r>
        <w:t>无法横向布局</w:t>
      </w:r>
    </w:p>
    <w:p w:rsidR="00C87F82" w:rsidRPr="00C87F82" w:rsidRDefault="00C87F82" w:rsidP="00C87F82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无法</w:t>
      </w:r>
      <w:r>
        <w:t>编辑页面元素的</w:t>
      </w:r>
      <w:r>
        <w:rPr>
          <w:rFonts w:hint="eastAsia"/>
        </w:rPr>
        <w:t>name</w:t>
      </w:r>
      <w:r>
        <w:t>属性，该属性在工作流引擎中具有重要作用。</w:t>
      </w:r>
    </w:p>
    <w:p w:rsidR="002347C1" w:rsidRDefault="00CC22B6" w:rsidP="00C950AA">
      <w:pPr>
        <w:ind w:left="420"/>
      </w:pPr>
      <w:r>
        <w:rPr>
          <w:noProof/>
        </w:rPr>
        <w:drawing>
          <wp:inline distT="0" distB="0" distL="0" distR="0" wp14:anchorId="69B07ADD" wp14:editId="69C9C5D6">
            <wp:extent cx="5274310" cy="29806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0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875" w:rsidRDefault="00090875" w:rsidP="00090875">
      <w:pPr>
        <w:pStyle w:val="1"/>
      </w:pPr>
      <w:r>
        <w:rPr>
          <w:rFonts w:hint="eastAsia"/>
        </w:rPr>
        <w:t>第一版</w:t>
      </w:r>
      <w:r w:rsidR="00B93259">
        <w:rPr>
          <w:rFonts w:hint="eastAsia"/>
        </w:rPr>
        <w:t>工作</w:t>
      </w:r>
    </w:p>
    <w:p w:rsidR="00ED0251" w:rsidRPr="00ED0251" w:rsidRDefault="00ED0251" w:rsidP="00ED0251">
      <w:pPr>
        <w:pStyle w:val="2"/>
        <w:rPr>
          <w:rFonts w:hint="eastAsia"/>
        </w:rPr>
      </w:pPr>
      <w:r>
        <w:rPr>
          <w:rFonts w:hint="eastAsia"/>
        </w:rPr>
        <w:t>主要</w:t>
      </w:r>
      <w:r>
        <w:t>功能点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2268"/>
        <w:gridCol w:w="4473"/>
      </w:tblGrid>
      <w:tr w:rsidR="00BC74D6" w:rsidRPr="005F4DF1" w:rsidTr="0056766B">
        <w:tc>
          <w:tcPr>
            <w:tcW w:w="1555" w:type="dxa"/>
            <w:vMerge w:val="restart"/>
            <w:vAlign w:val="center"/>
          </w:tcPr>
          <w:p w:rsidR="00BC74D6" w:rsidRPr="005F4DF1" w:rsidRDefault="00BC74D6" w:rsidP="005F4DF1">
            <w:pPr>
              <w:rPr>
                <w:rFonts w:hint="eastAsia"/>
                <w:sz w:val="18"/>
                <w:szCs w:val="18"/>
              </w:rPr>
            </w:pPr>
            <w:r w:rsidRPr="005F4DF1">
              <w:rPr>
                <w:rFonts w:hint="eastAsia"/>
                <w:sz w:val="18"/>
                <w:szCs w:val="18"/>
              </w:rPr>
              <w:t>表单</w:t>
            </w:r>
            <w:r w:rsidRPr="005F4DF1">
              <w:rPr>
                <w:sz w:val="18"/>
                <w:szCs w:val="18"/>
              </w:rPr>
              <w:t>管理</w:t>
            </w:r>
          </w:p>
        </w:tc>
        <w:tc>
          <w:tcPr>
            <w:tcW w:w="2268" w:type="dxa"/>
            <w:vMerge w:val="restart"/>
            <w:vAlign w:val="center"/>
          </w:tcPr>
          <w:p w:rsidR="00BC74D6" w:rsidRPr="005F4DF1" w:rsidRDefault="00BC74D6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单</w:t>
            </w:r>
            <w:r>
              <w:rPr>
                <w:sz w:val="18"/>
                <w:szCs w:val="18"/>
              </w:rPr>
              <w:t>列表</w:t>
            </w:r>
          </w:p>
        </w:tc>
        <w:tc>
          <w:tcPr>
            <w:tcW w:w="4473" w:type="dxa"/>
          </w:tcPr>
          <w:p w:rsidR="00BC74D6" w:rsidRPr="005F4DF1" w:rsidRDefault="00BC74D6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</w:t>
            </w:r>
            <w:r>
              <w:rPr>
                <w:sz w:val="18"/>
                <w:szCs w:val="18"/>
              </w:rPr>
              <w:t>表单</w:t>
            </w:r>
          </w:p>
        </w:tc>
      </w:tr>
      <w:tr w:rsidR="00BC74D6" w:rsidRPr="005F4DF1" w:rsidTr="0056766B">
        <w:tc>
          <w:tcPr>
            <w:tcW w:w="1555" w:type="dxa"/>
            <w:vMerge/>
          </w:tcPr>
          <w:p w:rsidR="00BC74D6" w:rsidRPr="005F4DF1" w:rsidRDefault="00BC74D6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2268" w:type="dxa"/>
            <w:vMerge/>
          </w:tcPr>
          <w:p w:rsidR="00BC74D6" w:rsidRPr="005F4DF1" w:rsidRDefault="00BC74D6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4473" w:type="dxa"/>
          </w:tcPr>
          <w:p w:rsidR="00BC74D6" w:rsidRPr="005F4DF1" w:rsidRDefault="00BC74D6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</w:t>
            </w:r>
            <w:r>
              <w:rPr>
                <w:sz w:val="18"/>
                <w:szCs w:val="18"/>
              </w:rPr>
              <w:t>表单</w:t>
            </w:r>
          </w:p>
        </w:tc>
      </w:tr>
      <w:tr w:rsidR="00BC74D6" w:rsidRPr="005F4DF1" w:rsidTr="0056766B">
        <w:tc>
          <w:tcPr>
            <w:tcW w:w="1555" w:type="dxa"/>
            <w:vMerge/>
          </w:tcPr>
          <w:p w:rsidR="00BC74D6" w:rsidRPr="005F4DF1" w:rsidRDefault="00BC74D6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2268" w:type="dxa"/>
            <w:vMerge/>
          </w:tcPr>
          <w:p w:rsidR="00BC74D6" w:rsidRPr="005F4DF1" w:rsidRDefault="00BC74D6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4473" w:type="dxa"/>
          </w:tcPr>
          <w:p w:rsidR="00BC74D6" w:rsidRPr="005F4DF1" w:rsidRDefault="00BC74D6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编辑</w:t>
            </w:r>
            <w:r>
              <w:rPr>
                <w:sz w:val="18"/>
                <w:szCs w:val="18"/>
              </w:rPr>
              <w:t>表单</w:t>
            </w:r>
          </w:p>
        </w:tc>
      </w:tr>
      <w:tr w:rsidR="00BC74D6" w:rsidRPr="005F4DF1" w:rsidTr="0056766B">
        <w:tc>
          <w:tcPr>
            <w:tcW w:w="1555" w:type="dxa"/>
            <w:vMerge/>
          </w:tcPr>
          <w:p w:rsidR="00BC74D6" w:rsidRPr="005F4DF1" w:rsidRDefault="00BC74D6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2268" w:type="dxa"/>
            <w:vMerge/>
          </w:tcPr>
          <w:p w:rsidR="00BC74D6" w:rsidRPr="005F4DF1" w:rsidRDefault="00BC74D6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4473" w:type="dxa"/>
          </w:tcPr>
          <w:p w:rsidR="00BC74D6" w:rsidRPr="005F4DF1" w:rsidRDefault="00BC74D6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</w:t>
            </w:r>
            <w:r>
              <w:rPr>
                <w:sz w:val="18"/>
                <w:szCs w:val="18"/>
              </w:rPr>
              <w:t>表单</w:t>
            </w:r>
          </w:p>
        </w:tc>
      </w:tr>
      <w:tr w:rsidR="00E155C5" w:rsidRPr="005F4DF1" w:rsidTr="00E155C5">
        <w:tc>
          <w:tcPr>
            <w:tcW w:w="1555" w:type="dxa"/>
            <w:vMerge w:val="restart"/>
            <w:vAlign w:val="center"/>
          </w:tcPr>
          <w:p w:rsidR="00E155C5" w:rsidRPr="005F4DF1" w:rsidRDefault="00E155C5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流程</w:t>
            </w:r>
            <w:r>
              <w:rPr>
                <w:sz w:val="18"/>
                <w:szCs w:val="18"/>
              </w:rPr>
              <w:t>管理</w:t>
            </w:r>
          </w:p>
        </w:tc>
        <w:tc>
          <w:tcPr>
            <w:tcW w:w="2268" w:type="dxa"/>
            <w:vMerge w:val="restart"/>
            <w:vAlign w:val="center"/>
          </w:tcPr>
          <w:p w:rsidR="00E155C5" w:rsidRPr="005F4DF1" w:rsidRDefault="00E155C5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模型</w:t>
            </w:r>
            <w:r>
              <w:rPr>
                <w:sz w:val="18"/>
                <w:szCs w:val="18"/>
              </w:rPr>
              <w:t>管理</w:t>
            </w:r>
          </w:p>
        </w:tc>
        <w:tc>
          <w:tcPr>
            <w:tcW w:w="4473" w:type="dxa"/>
          </w:tcPr>
          <w:p w:rsidR="00E155C5" w:rsidRPr="005F4DF1" w:rsidRDefault="00E155C5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</w:t>
            </w:r>
            <w:r>
              <w:rPr>
                <w:sz w:val="18"/>
                <w:szCs w:val="18"/>
              </w:rPr>
              <w:t>模型</w:t>
            </w:r>
          </w:p>
        </w:tc>
      </w:tr>
      <w:tr w:rsidR="00E155C5" w:rsidRPr="005F4DF1" w:rsidTr="00E155C5">
        <w:tc>
          <w:tcPr>
            <w:tcW w:w="1555" w:type="dxa"/>
            <w:vMerge/>
            <w:vAlign w:val="center"/>
          </w:tcPr>
          <w:p w:rsidR="00E155C5" w:rsidRPr="005F4DF1" w:rsidRDefault="00E155C5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2268" w:type="dxa"/>
            <w:vMerge/>
            <w:vAlign w:val="center"/>
          </w:tcPr>
          <w:p w:rsidR="00E155C5" w:rsidRPr="005F4DF1" w:rsidRDefault="00E155C5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4473" w:type="dxa"/>
          </w:tcPr>
          <w:p w:rsidR="00E155C5" w:rsidRPr="005F4DF1" w:rsidRDefault="00E155C5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部署</w:t>
            </w:r>
            <w:r>
              <w:rPr>
                <w:sz w:val="18"/>
                <w:szCs w:val="18"/>
              </w:rPr>
              <w:t>模型</w:t>
            </w:r>
          </w:p>
        </w:tc>
      </w:tr>
      <w:tr w:rsidR="00E155C5" w:rsidRPr="005F4DF1" w:rsidTr="00E155C5">
        <w:tc>
          <w:tcPr>
            <w:tcW w:w="1555" w:type="dxa"/>
            <w:vMerge/>
            <w:vAlign w:val="center"/>
          </w:tcPr>
          <w:p w:rsidR="00E155C5" w:rsidRPr="005F4DF1" w:rsidRDefault="00E155C5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2268" w:type="dxa"/>
            <w:vMerge/>
            <w:vAlign w:val="center"/>
          </w:tcPr>
          <w:p w:rsidR="00E155C5" w:rsidRPr="005F4DF1" w:rsidRDefault="00E155C5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4473" w:type="dxa"/>
          </w:tcPr>
          <w:p w:rsidR="00E155C5" w:rsidRPr="005F4DF1" w:rsidRDefault="00E155C5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</w:t>
            </w:r>
            <w:r>
              <w:rPr>
                <w:sz w:val="18"/>
                <w:szCs w:val="18"/>
              </w:rPr>
              <w:t>模型</w:t>
            </w:r>
          </w:p>
        </w:tc>
      </w:tr>
      <w:tr w:rsidR="00E155C5" w:rsidRPr="005F4DF1" w:rsidTr="00E155C5">
        <w:tc>
          <w:tcPr>
            <w:tcW w:w="1555" w:type="dxa"/>
            <w:vMerge/>
            <w:vAlign w:val="center"/>
          </w:tcPr>
          <w:p w:rsidR="00E155C5" w:rsidRPr="005F4DF1" w:rsidRDefault="00E155C5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2268" w:type="dxa"/>
            <w:vMerge/>
            <w:vAlign w:val="center"/>
          </w:tcPr>
          <w:p w:rsidR="00E155C5" w:rsidRPr="005F4DF1" w:rsidRDefault="00E155C5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4473" w:type="dxa"/>
          </w:tcPr>
          <w:p w:rsidR="00E155C5" w:rsidRPr="005F4DF1" w:rsidRDefault="00E155C5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</w:t>
            </w:r>
            <w:r>
              <w:rPr>
                <w:sz w:val="18"/>
                <w:szCs w:val="18"/>
              </w:rPr>
              <w:t>模型</w:t>
            </w:r>
          </w:p>
        </w:tc>
      </w:tr>
      <w:tr w:rsidR="00E155C5" w:rsidRPr="005F4DF1" w:rsidTr="00E155C5">
        <w:tc>
          <w:tcPr>
            <w:tcW w:w="1555" w:type="dxa"/>
            <w:vMerge/>
            <w:vAlign w:val="center"/>
          </w:tcPr>
          <w:p w:rsidR="00E155C5" w:rsidRPr="005F4DF1" w:rsidRDefault="00E155C5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2268" w:type="dxa"/>
            <w:vAlign w:val="center"/>
          </w:tcPr>
          <w:p w:rsidR="00E155C5" w:rsidRPr="005F4DF1" w:rsidRDefault="00E155C5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</w:t>
            </w:r>
            <w:r>
              <w:rPr>
                <w:sz w:val="18"/>
                <w:szCs w:val="18"/>
              </w:rPr>
              <w:t>部署模型</w:t>
            </w:r>
          </w:p>
        </w:tc>
        <w:tc>
          <w:tcPr>
            <w:tcW w:w="4473" w:type="dxa"/>
          </w:tcPr>
          <w:p w:rsidR="00E155C5" w:rsidRDefault="00E155C5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部署</w:t>
            </w:r>
          </w:p>
        </w:tc>
      </w:tr>
      <w:tr w:rsidR="00E155C5" w:rsidRPr="005F4DF1" w:rsidTr="00E155C5">
        <w:tc>
          <w:tcPr>
            <w:tcW w:w="1555" w:type="dxa"/>
            <w:vMerge/>
            <w:vAlign w:val="center"/>
          </w:tcPr>
          <w:p w:rsidR="00E155C5" w:rsidRPr="005F4DF1" w:rsidRDefault="00E155C5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2268" w:type="dxa"/>
            <w:vAlign w:val="center"/>
          </w:tcPr>
          <w:p w:rsidR="00E155C5" w:rsidRDefault="00E155C5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流程</w:t>
            </w:r>
            <w:r>
              <w:rPr>
                <w:sz w:val="18"/>
                <w:szCs w:val="18"/>
              </w:rPr>
              <w:t>定义</w:t>
            </w:r>
          </w:p>
        </w:tc>
        <w:tc>
          <w:tcPr>
            <w:tcW w:w="4473" w:type="dxa"/>
          </w:tcPr>
          <w:p w:rsidR="00E155C5" w:rsidRDefault="00E155C5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启动</w:t>
            </w:r>
            <w:r>
              <w:rPr>
                <w:sz w:val="18"/>
                <w:szCs w:val="18"/>
              </w:rPr>
              <w:t>流程</w:t>
            </w:r>
          </w:p>
        </w:tc>
      </w:tr>
      <w:tr w:rsidR="00E155C5" w:rsidRPr="005F4DF1" w:rsidTr="00E155C5">
        <w:tc>
          <w:tcPr>
            <w:tcW w:w="1555" w:type="dxa"/>
            <w:vMerge/>
            <w:vAlign w:val="center"/>
          </w:tcPr>
          <w:p w:rsidR="00E155C5" w:rsidRPr="005F4DF1" w:rsidRDefault="00E155C5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2268" w:type="dxa"/>
            <w:vAlign w:val="center"/>
          </w:tcPr>
          <w:p w:rsidR="00E155C5" w:rsidRDefault="00E155C5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流程</w:t>
            </w:r>
            <w:r>
              <w:rPr>
                <w:sz w:val="18"/>
                <w:szCs w:val="18"/>
              </w:rPr>
              <w:t>实例</w:t>
            </w:r>
          </w:p>
        </w:tc>
        <w:tc>
          <w:tcPr>
            <w:tcW w:w="4473" w:type="dxa"/>
          </w:tcPr>
          <w:p w:rsidR="00E155C5" w:rsidRDefault="00E155C5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例</w:t>
            </w:r>
            <w:r>
              <w:rPr>
                <w:sz w:val="18"/>
                <w:szCs w:val="18"/>
              </w:rPr>
              <w:t>列表</w:t>
            </w:r>
          </w:p>
        </w:tc>
      </w:tr>
      <w:tr w:rsidR="00942D43" w:rsidRPr="005F4DF1" w:rsidTr="00E155C5">
        <w:tc>
          <w:tcPr>
            <w:tcW w:w="1555" w:type="dxa"/>
            <w:vMerge w:val="restart"/>
            <w:vAlign w:val="center"/>
          </w:tcPr>
          <w:p w:rsidR="00942D43" w:rsidRPr="005F4DF1" w:rsidRDefault="00942D43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</w:t>
            </w:r>
            <w:r>
              <w:rPr>
                <w:sz w:val="18"/>
                <w:szCs w:val="18"/>
              </w:rPr>
              <w:t>管理</w:t>
            </w:r>
          </w:p>
        </w:tc>
        <w:tc>
          <w:tcPr>
            <w:tcW w:w="2268" w:type="dxa"/>
            <w:vMerge w:val="restart"/>
            <w:vAlign w:val="center"/>
          </w:tcPr>
          <w:p w:rsidR="00942D43" w:rsidRDefault="00942D43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</w:t>
            </w:r>
            <w:r>
              <w:rPr>
                <w:sz w:val="18"/>
                <w:szCs w:val="18"/>
              </w:rPr>
              <w:t>列表</w:t>
            </w:r>
          </w:p>
        </w:tc>
        <w:tc>
          <w:tcPr>
            <w:tcW w:w="4473" w:type="dxa"/>
          </w:tcPr>
          <w:p w:rsidR="00942D43" w:rsidRDefault="00942D43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签收任务</w:t>
            </w:r>
          </w:p>
        </w:tc>
      </w:tr>
      <w:tr w:rsidR="00942D43" w:rsidRPr="005F4DF1" w:rsidTr="00E155C5">
        <w:tc>
          <w:tcPr>
            <w:tcW w:w="1555" w:type="dxa"/>
            <w:vMerge/>
            <w:vAlign w:val="center"/>
          </w:tcPr>
          <w:p w:rsidR="00942D43" w:rsidRDefault="00942D43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2268" w:type="dxa"/>
            <w:vMerge/>
            <w:vAlign w:val="center"/>
          </w:tcPr>
          <w:p w:rsidR="00942D43" w:rsidRDefault="00942D43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4473" w:type="dxa"/>
          </w:tcPr>
          <w:p w:rsidR="00942D43" w:rsidRDefault="00942D43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办理</w:t>
            </w:r>
            <w:r>
              <w:rPr>
                <w:sz w:val="18"/>
                <w:szCs w:val="18"/>
              </w:rPr>
              <w:t>任务</w:t>
            </w:r>
          </w:p>
        </w:tc>
      </w:tr>
      <w:tr w:rsidR="00942D43" w:rsidRPr="005F4DF1" w:rsidTr="00E155C5">
        <w:tc>
          <w:tcPr>
            <w:tcW w:w="1555" w:type="dxa"/>
            <w:vMerge/>
            <w:vAlign w:val="center"/>
          </w:tcPr>
          <w:p w:rsidR="00942D43" w:rsidRDefault="00942D43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2268" w:type="dxa"/>
            <w:vMerge/>
            <w:vAlign w:val="center"/>
          </w:tcPr>
          <w:p w:rsidR="00942D43" w:rsidRDefault="00942D43" w:rsidP="005F4DF1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4473" w:type="dxa"/>
          </w:tcPr>
          <w:p w:rsidR="00942D43" w:rsidRDefault="00942D43" w:rsidP="005F4DF1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看</w:t>
            </w:r>
            <w:r>
              <w:rPr>
                <w:sz w:val="18"/>
                <w:szCs w:val="18"/>
              </w:rPr>
              <w:t>任务</w:t>
            </w:r>
          </w:p>
        </w:tc>
      </w:tr>
    </w:tbl>
    <w:p w:rsidR="00B93259" w:rsidRDefault="005960FD" w:rsidP="00DB0EC5">
      <w:pPr>
        <w:pStyle w:val="2"/>
        <w:rPr>
          <w:rFonts w:hint="eastAsia"/>
        </w:rPr>
      </w:pPr>
      <w:r>
        <w:tab/>
      </w:r>
      <w:r w:rsidR="00DB0EC5">
        <w:rPr>
          <w:rFonts w:hint="eastAsia"/>
        </w:rPr>
        <w:t>主要</w:t>
      </w:r>
      <w:r w:rsidR="00966778">
        <w:t>技术点</w:t>
      </w:r>
    </w:p>
    <w:p w:rsidR="005F4DF1" w:rsidRDefault="005960FD" w:rsidP="002A63A2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身份</w:t>
      </w:r>
      <w:r>
        <w:t>管理，暂先</w:t>
      </w:r>
      <w:r>
        <w:rPr>
          <w:rFonts w:hint="eastAsia"/>
        </w:rPr>
        <w:t>只</w:t>
      </w:r>
      <w:r>
        <w:t>考虑</w:t>
      </w:r>
      <w:r>
        <w:rPr>
          <w:rFonts w:hint="eastAsia"/>
        </w:rPr>
        <w:t>ECMC。</w:t>
      </w:r>
      <w:r w:rsidR="001C4C15">
        <w:rPr>
          <w:rFonts w:hint="eastAsia"/>
        </w:rPr>
        <w:t>即</w:t>
      </w:r>
      <w:r w:rsidR="001C4C15">
        <w:t>：使用</w:t>
      </w:r>
      <w:r w:rsidR="001C4C15">
        <w:rPr>
          <w:rFonts w:hint="eastAsia"/>
        </w:rPr>
        <w:t>ECMC中</w:t>
      </w:r>
      <w:r w:rsidR="001C4C15">
        <w:t>定义的</w:t>
      </w:r>
      <w:r w:rsidR="001C4C15">
        <w:t>用户角色</w:t>
      </w:r>
      <w:r w:rsidR="001C4C15">
        <w:rPr>
          <w:rFonts w:hint="eastAsia"/>
        </w:rPr>
        <w:t>。</w:t>
      </w:r>
      <w:r w:rsidR="001C4C15">
        <w:t>技术</w:t>
      </w:r>
      <w:r w:rsidR="001C4C15">
        <w:rPr>
          <w:rFonts w:hint="eastAsia"/>
        </w:rPr>
        <w:t>上需研究A</w:t>
      </w:r>
      <w:r w:rsidR="001C4C15">
        <w:t>ctiviti使用非自带身份表。</w:t>
      </w:r>
    </w:p>
    <w:p w:rsidR="00815A3D" w:rsidRDefault="00815A3D" w:rsidP="002A63A2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整合</w:t>
      </w:r>
      <w:r>
        <w:t>在线编辑流程工具：</w:t>
      </w:r>
      <w:r>
        <w:rPr>
          <w:rFonts w:hint="eastAsia"/>
        </w:rPr>
        <w:t>A</w:t>
      </w:r>
      <w:r>
        <w:t>ctiviti-Modeler</w:t>
      </w:r>
    </w:p>
    <w:p w:rsidR="00815A3D" w:rsidRPr="005F4DF1" w:rsidRDefault="00815A3D" w:rsidP="002A63A2">
      <w:pPr>
        <w:pStyle w:val="a5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整合</w:t>
      </w:r>
      <w:r>
        <w:t>在线表单编辑工具。</w:t>
      </w:r>
      <w:bookmarkStart w:id="29" w:name="_GoBack"/>
      <w:bookmarkEnd w:id="29"/>
    </w:p>
    <w:sectPr w:rsidR="00815A3D" w:rsidRPr="005F4DF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D7527" w:rsidRDefault="000D7527" w:rsidP="00C6324D">
      <w:r>
        <w:separator/>
      </w:r>
    </w:p>
  </w:endnote>
  <w:endnote w:type="continuationSeparator" w:id="0">
    <w:p w:rsidR="000D7527" w:rsidRDefault="000D7527" w:rsidP="00C632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D7527" w:rsidRDefault="000D7527" w:rsidP="00C6324D">
      <w:r>
        <w:separator/>
      </w:r>
    </w:p>
  </w:footnote>
  <w:footnote w:type="continuationSeparator" w:id="0">
    <w:p w:rsidR="000D7527" w:rsidRDefault="000D7527" w:rsidP="00C632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A93897"/>
    <w:multiLevelType w:val="hybridMultilevel"/>
    <w:tmpl w:val="4C78220E"/>
    <w:lvl w:ilvl="0" w:tplc="D8AA6B3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DF21C7D"/>
    <w:multiLevelType w:val="hybridMultilevel"/>
    <w:tmpl w:val="8E24700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F1C5CC3"/>
    <w:multiLevelType w:val="multilevel"/>
    <w:tmpl w:val="BE4E3FA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17083462"/>
    <w:multiLevelType w:val="hybridMultilevel"/>
    <w:tmpl w:val="93F251F6"/>
    <w:lvl w:ilvl="0" w:tplc="DA6E2D4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492F0E"/>
    <w:multiLevelType w:val="hybridMultilevel"/>
    <w:tmpl w:val="3522A6D0"/>
    <w:lvl w:ilvl="0" w:tplc="9246238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648087F"/>
    <w:multiLevelType w:val="multilevel"/>
    <w:tmpl w:val="4648087F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94634B0"/>
    <w:multiLevelType w:val="multilevel"/>
    <w:tmpl w:val="735AA132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55B1289D"/>
    <w:multiLevelType w:val="hybridMultilevel"/>
    <w:tmpl w:val="11DA49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62314731"/>
    <w:multiLevelType w:val="hybridMultilevel"/>
    <w:tmpl w:val="DAE647B4"/>
    <w:lvl w:ilvl="0" w:tplc="D8AA6B3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4E97D16"/>
    <w:multiLevelType w:val="hybridMultilevel"/>
    <w:tmpl w:val="752EFA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5134A42"/>
    <w:multiLevelType w:val="hybridMultilevel"/>
    <w:tmpl w:val="3566DDE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66812E59"/>
    <w:multiLevelType w:val="hybridMultilevel"/>
    <w:tmpl w:val="093CA286"/>
    <w:lvl w:ilvl="0" w:tplc="36C6A01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7070D33"/>
    <w:multiLevelType w:val="hybridMultilevel"/>
    <w:tmpl w:val="752EFA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12"/>
  </w:num>
  <w:num w:numId="5">
    <w:abstractNumId w:val="4"/>
  </w:num>
  <w:num w:numId="6">
    <w:abstractNumId w:val="8"/>
  </w:num>
  <w:num w:numId="7">
    <w:abstractNumId w:val="0"/>
  </w:num>
  <w:num w:numId="8">
    <w:abstractNumId w:val="3"/>
  </w:num>
  <w:num w:numId="9">
    <w:abstractNumId w:val="1"/>
  </w:num>
  <w:num w:numId="10">
    <w:abstractNumId w:val="9"/>
  </w:num>
  <w:num w:numId="11">
    <w:abstractNumId w:val="10"/>
  </w:num>
  <w:num w:numId="12">
    <w:abstractNumId w:val="7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4ADA"/>
    <w:rsid w:val="00007F83"/>
    <w:rsid w:val="0001022B"/>
    <w:rsid w:val="00027326"/>
    <w:rsid w:val="00027808"/>
    <w:rsid w:val="00032DDC"/>
    <w:rsid w:val="00032EE2"/>
    <w:rsid w:val="000476E5"/>
    <w:rsid w:val="0005798F"/>
    <w:rsid w:val="00061E3A"/>
    <w:rsid w:val="00065654"/>
    <w:rsid w:val="00066804"/>
    <w:rsid w:val="00070F45"/>
    <w:rsid w:val="00072008"/>
    <w:rsid w:val="00090875"/>
    <w:rsid w:val="0009403B"/>
    <w:rsid w:val="0009509E"/>
    <w:rsid w:val="000A1CF9"/>
    <w:rsid w:val="000A3B4A"/>
    <w:rsid w:val="000B6B2E"/>
    <w:rsid w:val="000B6B75"/>
    <w:rsid w:val="000C4790"/>
    <w:rsid w:val="000C5D89"/>
    <w:rsid w:val="000D28F3"/>
    <w:rsid w:val="000D299F"/>
    <w:rsid w:val="000D7527"/>
    <w:rsid w:val="000E3FBB"/>
    <w:rsid w:val="000E695B"/>
    <w:rsid w:val="00114453"/>
    <w:rsid w:val="0012555F"/>
    <w:rsid w:val="00130BEE"/>
    <w:rsid w:val="0015353E"/>
    <w:rsid w:val="001557B0"/>
    <w:rsid w:val="00157A1B"/>
    <w:rsid w:val="0016354B"/>
    <w:rsid w:val="00182346"/>
    <w:rsid w:val="00190FB0"/>
    <w:rsid w:val="001941A8"/>
    <w:rsid w:val="00196E35"/>
    <w:rsid w:val="001B124D"/>
    <w:rsid w:val="001B70E8"/>
    <w:rsid w:val="001C0B52"/>
    <w:rsid w:val="001C4C15"/>
    <w:rsid w:val="001D0FE4"/>
    <w:rsid w:val="001D1E53"/>
    <w:rsid w:val="001D52F5"/>
    <w:rsid w:val="001F3711"/>
    <w:rsid w:val="001F5310"/>
    <w:rsid w:val="00220589"/>
    <w:rsid w:val="00224257"/>
    <w:rsid w:val="002333D6"/>
    <w:rsid w:val="002347C1"/>
    <w:rsid w:val="0024690A"/>
    <w:rsid w:val="00253AB5"/>
    <w:rsid w:val="00254930"/>
    <w:rsid w:val="00256870"/>
    <w:rsid w:val="0026675D"/>
    <w:rsid w:val="00273A58"/>
    <w:rsid w:val="00274E17"/>
    <w:rsid w:val="00285F8F"/>
    <w:rsid w:val="00293787"/>
    <w:rsid w:val="002A63A2"/>
    <w:rsid w:val="002B4576"/>
    <w:rsid w:val="002C48EA"/>
    <w:rsid w:val="002C6835"/>
    <w:rsid w:val="002D2282"/>
    <w:rsid w:val="002D42D1"/>
    <w:rsid w:val="002D4B46"/>
    <w:rsid w:val="00304DAE"/>
    <w:rsid w:val="00321C18"/>
    <w:rsid w:val="00321FFE"/>
    <w:rsid w:val="00323D95"/>
    <w:rsid w:val="00340EAE"/>
    <w:rsid w:val="00341C79"/>
    <w:rsid w:val="00353513"/>
    <w:rsid w:val="003543C0"/>
    <w:rsid w:val="00364ADA"/>
    <w:rsid w:val="00367092"/>
    <w:rsid w:val="00380060"/>
    <w:rsid w:val="00391266"/>
    <w:rsid w:val="003A0A34"/>
    <w:rsid w:val="003B19D8"/>
    <w:rsid w:val="003C112D"/>
    <w:rsid w:val="003C5B12"/>
    <w:rsid w:val="003D2DD7"/>
    <w:rsid w:val="003E0FD4"/>
    <w:rsid w:val="003E16B3"/>
    <w:rsid w:val="003F0727"/>
    <w:rsid w:val="003F5471"/>
    <w:rsid w:val="00413A46"/>
    <w:rsid w:val="00421598"/>
    <w:rsid w:val="004328FD"/>
    <w:rsid w:val="00432B46"/>
    <w:rsid w:val="00437C2C"/>
    <w:rsid w:val="00441D5C"/>
    <w:rsid w:val="0048390F"/>
    <w:rsid w:val="00484557"/>
    <w:rsid w:val="004856AB"/>
    <w:rsid w:val="00490E90"/>
    <w:rsid w:val="004A2378"/>
    <w:rsid w:val="004D1452"/>
    <w:rsid w:val="004D1AE1"/>
    <w:rsid w:val="004D20FA"/>
    <w:rsid w:val="004D6F19"/>
    <w:rsid w:val="004E6C9C"/>
    <w:rsid w:val="004E7184"/>
    <w:rsid w:val="004F21F0"/>
    <w:rsid w:val="00502724"/>
    <w:rsid w:val="00506918"/>
    <w:rsid w:val="00522CC5"/>
    <w:rsid w:val="005232C5"/>
    <w:rsid w:val="00525FA8"/>
    <w:rsid w:val="00540B3E"/>
    <w:rsid w:val="0055497C"/>
    <w:rsid w:val="0056766B"/>
    <w:rsid w:val="005774AF"/>
    <w:rsid w:val="00582438"/>
    <w:rsid w:val="005850A3"/>
    <w:rsid w:val="00587DC8"/>
    <w:rsid w:val="005915F5"/>
    <w:rsid w:val="005960FD"/>
    <w:rsid w:val="005B0F06"/>
    <w:rsid w:val="005B14D0"/>
    <w:rsid w:val="005C0C30"/>
    <w:rsid w:val="005C1EA6"/>
    <w:rsid w:val="005C4070"/>
    <w:rsid w:val="005C4E79"/>
    <w:rsid w:val="005C5051"/>
    <w:rsid w:val="005C6A55"/>
    <w:rsid w:val="005D6498"/>
    <w:rsid w:val="005E1B97"/>
    <w:rsid w:val="005E3248"/>
    <w:rsid w:val="005F4DF1"/>
    <w:rsid w:val="006107CF"/>
    <w:rsid w:val="00614706"/>
    <w:rsid w:val="006235B1"/>
    <w:rsid w:val="00625CCE"/>
    <w:rsid w:val="006301D8"/>
    <w:rsid w:val="0064450F"/>
    <w:rsid w:val="00644B13"/>
    <w:rsid w:val="00656500"/>
    <w:rsid w:val="006657E1"/>
    <w:rsid w:val="00667542"/>
    <w:rsid w:val="006719E7"/>
    <w:rsid w:val="006901E9"/>
    <w:rsid w:val="006A6A58"/>
    <w:rsid w:val="006B1468"/>
    <w:rsid w:val="006D53BD"/>
    <w:rsid w:val="006D7521"/>
    <w:rsid w:val="006D76D2"/>
    <w:rsid w:val="006E39C6"/>
    <w:rsid w:val="006E3D13"/>
    <w:rsid w:val="006F09E6"/>
    <w:rsid w:val="006F14EF"/>
    <w:rsid w:val="0070652C"/>
    <w:rsid w:val="00706DA4"/>
    <w:rsid w:val="0073376E"/>
    <w:rsid w:val="00755F80"/>
    <w:rsid w:val="00761F73"/>
    <w:rsid w:val="00762267"/>
    <w:rsid w:val="00763D4A"/>
    <w:rsid w:val="0076530E"/>
    <w:rsid w:val="00767D5F"/>
    <w:rsid w:val="00770CBF"/>
    <w:rsid w:val="007729CD"/>
    <w:rsid w:val="007812F7"/>
    <w:rsid w:val="007859F5"/>
    <w:rsid w:val="007A12AB"/>
    <w:rsid w:val="007A1A31"/>
    <w:rsid w:val="007A2493"/>
    <w:rsid w:val="007A6B81"/>
    <w:rsid w:val="007B19B3"/>
    <w:rsid w:val="007D5021"/>
    <w:rsid w:val="007D5290"/>
    <w:rsid w:val="007E0E39"/>
    <w:rsid w:val="00813F2B"/>
    <w:rsid w:val="00815A3D"/>
    <w:rsid w:val="00820A69"/>
    <w:rsid w:val="0084733A"/>
    <w:rsid w:val="0086342E"/>
    <w:rsid w:val="0086352D"/>
    <w:rsid w:val="00872DCE"/>
    <w:rsid w:val="0088678D"/>
    <w:rsid w:val="008A08C9"/>
    <w:rsid w:val="008C20F7"/>
    <w:rsid w:val="008C2D7A"/>
    <w:rsid w:val="008C3237"/>
    <w:rsid w:val="008C7CAE"/>
    <w:rsid w:val="008D3B52"/>
    <w:rsid w:val="008E0265"/>
    <w:rsid w:val="008E4BAA"/>
    <w:rsid w:val="008E55ED"/>
    <w:rsid w:val="008E652C"/>
    <w:rsid w:val="008F27C6"/>
    <w:rsid w:val="008F69EE"/>
    <w:rsid w:val="00911C5C"/>
    <w:rsid w:val="009314AC"/>
    <w:rsid w:val="00932F50"/>
    <w:rsid w:val="00936FE2"/>
    <w:rsid w:val="00942D43"/>
    <w:rsid w:val="009456FD"/>
    <w:rsid w:val="00945AC3"/>
    <w:rsid w:val="009558B2"/>
    <w:rsid w:val="00966778"/>
    <w:rsid w:val="00972C95"/>
    <w:rsid w:val="00975D0B"/>
    <w:rsid w:val="0097648B"/>
    <w:rsid w:val="009863E8"/>
    <w:rsid w:val="009954AC"/>
    <w:rsid w:val="009A1153"/>
    <w:rsid w:val="009A3367"/>
    <w:rsid w:val="009D0C8C"/>
    <w:rsid w:val="009D22E0"/>
    <w:rsid w:val="009E16DE"/>
    <w:rsid w:val="009E3196"/>
    <w:rsid w:val="009F700D"/>
    <w:rsid w:val="00A01A7B"/>
    <w:rsid w:val="00A1351A"/>
    <w:rsid w:val="00A15791"/>
    <w:rsid w:val="00A26C4E"/>
    <w:rsid w:val="00A33C51"/>
    <w:rsid w:val="00A47596"/>
    <w:rsid w:val="00A5165B"/>
    <w:rsid w:val="00A54701"/>
    <w:rsid w:val="00A5491F"/>
    <w:rsid w:val="00A65BEF"/>
    <w:rsid w:val="00A753B6"/>
    <w:rsid w:val="00A84527"/>
    <w:rsid w:val="00A9439B"/>
    <w:rsid w:val="00AA65D3"/>
    <w:rsid w:val="00AA76D1"/>
    <w:rsid w:val="00AC33C7"/>
    <w:rsid w:val="00AE2D0A"/>
    <w:rsid w:val="00AF4DD6"/>
    <w:rsid w:val="00B0731E"/>
    <w:rsid w:val="00B12DEC"/>
    <w:rsid w:val="00B24E7B"/>
    <w:rsid w:val="00B27175"/>
    <w:rsid w:val="00B432AD"/>
    <w:rsid w:val="00B4601C"/>
    <w:rsid w:val="00B54911"/>
    <w:rsid w:val="00B61C3E"/>
    <w:rsid w:val="00B64824"/>
    <w:rsid w:val="00B65360"/>
    <w:rsid w:val="00B743E1"/>
    <w:rsid w:val="00B83890"/>
    <w:rsid w:val="00B8587E"/>
    <w:rsid w:val="00B90552"/>
    <w:rsid w:val="00B92805"/>
    <w:rsid w:val="00B93259"/>
    <w:rsid w:val="00BB3614"/>
    <w:rsid w:val="00BC3CCB"/>
    <w:rsid w:val="00BC74D6"/>
    <w:rsid w:val="00BC7DEC"/>
    <w:rsid w:val="00BE1FAE"/>
    <w:rsid w:val="00BE6460"/>
    <w:rsid w:val="00BE7AAC"/>
    <w:rsid w:val="00C02D1D"/>
    <w:rsid w:val="00C07D50"/>
    <w:rsid w:val="00C2087F"/>
    <w:rsid w:val="00C2202C"/>
    <w:rsid w:val="00C51641"/>
    <w:rsid w:val="00C5751E"/>
    <w:rsid w:val="00C612D3"/>
    <w:rsid w:val="00C61F0F"/>
    <w:rsid w:val="00C6324D"/>
    <w:rsid w:val="00C63DC8"/>
    <w:rsid w:val="00C7043A"/>
    <w:rsid w:val="00C70D0A"/>
    <w:rsid w:val="00C711DD"/>
    <w:rsid w:val="00C87F82"/>
    <w:rsid w:val="00C950AA"/>
    <w:rsid w:val="00CA30E6"/>
    <w:rsid w:val="00CA5849"/>
    <w:rsid w:val="00CA7C77"/>
    <w:rsid w:val="00CB71B7"/>
    <w:rsid w:val="00CC22B6"/>
    <w:rsid w:val="00CC60A8"/>
    <w:rsid w:val="00CE3124"/>
    <w:rsid w:val="00CE3FEF"/>
    <w:rsid w:val="00CE7B47"/>
    <w:rsid w:val="00D056EE"/>
    <w:rsid w:val="00D058CF"/>
    <w:rsid w:val="00D06949"/>
    <w:rsid w:val="00D10DC7"/>
    <w:rsid w:val="00D12FBE"/>
    <w:rsid w:val="00D13075"/>
    <w:rsid w:val="00D36FE7"/>
    <w:rsid w:val="00D42C12"/>
    <w:rsid w:val="00D473DC"/>
    <w:rsid w:val="00D540BF"/>
    <w:rsid w:val="00D60370"/>
    <w:rsid w:val="00D77601"/>
    <w:rsid w:val="00D806DE"/>
    <w:rsid w:val="00D837B2"/>
    <w:rsid w:val="00D85D32"/>
    <w:rsid w:val="00DA0871"/>
    <w:rsid w:val="00DA5D68"/>
    <w:rsid w:val="00DB0EC5"/>
    <w:rsid w:val="00DC0EF4"/>
    <w:rsid w:val="00DE7CF3"/>
    <w:rsid w:val="00DF6BD2"/>
    <w:rsid w:val="00E13523"/>
    <w:rsid w:val="00E155C5"/>
    <w:rsid w:val="00E21B34"/>
    <w:rsid w:val="00E46810"/>
    <w:rsid w:val="00E54DE2"/>
    <w:rsid w:val="00E73A44"/>
    <w:rsid w:val="00E756D1"/>
    <w:rsid w:val="00E75DC5"/>
    <w:rsid w:val="00E7720C"/>
    <w:rsid w:val="00E85779"/>
    <w:rsid w:val="00E8682F"/>
    <w:rsid w:val="00EC3D1D"/>
    <w:rsid w:val="00ED0251"/>
    <w:rsid w:val="00ED58E4"/>
    <w:rsid w:val="00EF5395"/>
    <w:rsid w:val="00EF6B1C"/>
    <w:rsid w:val="00F0267B"/>
    <w:rsid w:val="00F045C2"/>
    <w:rsid w:val="00F076FF"/>
    <w:rsid w:val="00F201CD"/>
    <w:rsid w:val="00F42675"/>
    <w:rsid w:val="00F47A03"/>
    <w:rsid w:val="00F52E06"/>
    <w:rsid w:val="00F71B42"/>
    <w:rsid w:val="00F82947"/>
    <w:rsid w:val="00F87D5B"/>
    <w:rsid w:val="00F87E80"/>
    <w:rsid w:val="00F90BD8"/>
    <w:rsid w:val="00F9160A"/>
    <w:rsid w:val="00FB1D6B"/>
    <w:rsid w:val="00FB6A18"/>
    <w:rsid w:val="00FB75A0"/>
    <w:rsid w:val="00FB78E4"/>
    <w:rsid w:val="00FC6F7E"/>
    <w:rsid w:val="00FD6DB9"/>
    <w:rsid w:val="00FE264D"/>
    <w:rsid w:val="00FF256A"/>
    <w:rsid w:val="00FF34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21DAE67-FC53-4AFF-AE20-42C287831C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3248"/>
    <w:pPr>
      <w:widowControl w:val="0"/>
      <w:jc w:val="both"/>
    </w:pPr>
    <w:rPr>
      <w:rFonts w:ascii="微软雅黑" w:eastAsia="微软雅黑" w:hAnsi="微软雅黑"/>
    </w:rPr>
  </w:style>
  <w:style w:type="paragraph" w:styleId="1">
    <w:name w:val="heading 1"/>
    <w:basedOn w:val="a"/>
    <w:next w:val="a"/>
    <w:link w:val="1Char"/>
    <w:uiPriority w:val="9"/>
    <w:qFormat/>
    <w:rsid w:val="00196E35"/>
    <w:pPr>
      <w:keepNext/>
      <w:keepLines/>
      <w:numPr>
        <w:numId w:val="2"/>
      </w:numPr>
      <w:spacing w:before="100" w:after="9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96E35"/>
    <w:pPr>
      <w:keepNext/>
      <w:keepLines/>
      <w:numPr>
        <w:ilvl w:val="1"/>
        <w:numId w:val="2"/>
      </w:numPr>
      <w:spacing w:before="120" w:after="120" w:line="416" w:lineRule="auto"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96E35"/>
    <w:pPr>
      <w:keepNext/>
      <w:keepLines/>
      <w:numPr>
        <w:ilvl w:val="2"/>
        <w:numId w:val="2"/>
      </w:numPr>
      <w:spacing w:before="140" w:after="14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96E35"/>
    <w:pPr>
      <w:keepNext/>
      <w:keepLines/>
      <w:numPr>
        <w:ilvl w:val="3"/>
        <w:numId w:val="2"/>
      </w:numPr>
      <w:spacing w:before="40" w:after="50" w:line="376" w:lineRule="auto"/>
      <w:outlineLvl w:val="3"/>
    </w:pPr>
    <w:rPr>
      <w:rFonts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semiHidden/>
    <w:unhideWhenUsed/>
    <w:rsid w:val="005E3248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5E3248"/>
    <w:rPr>
      <w:rFonts w:ascii="微软雅黑" w:eastAsia="微软雅黑" w:hAnsi="微软雅黑"/>
    </w:rPr>
  </w:style>
  <w:style w:type="table" w:styleId="a4">
    <w:name w:val="Table Grid"/>
    <w:basedOn w:val="a1"/>
    <w:uiPriority w:val="59"/>
    <w:rsid w:val="005E3248"/>
    <w:rPr>
      <w:kern w:val="0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10">
    <w:name w:val="列出段落1"/>
    <w:basedOn w:val="a"/>
    <w:uiPriority w:val="34"/>
    <w:qFormat/>
    <w:rsid w:val="005E3248"/>
    <w:pPr>
      <w:ind w:firstLineChars="200" w:firstLine="420"/>
    </w:pPr>
    <w:rPr>
      <w:rFonts w:asciiTheme="minorHAnsi" w:eastAsiaTheme="minorEastAsia" w:hAnsiTheme="minorHAnsi"/>
    </w:rPr>
  </w:style>
  <w:style w:type="character" w:customStyle="1" w:styleId="1Char">
    <w:name w:val="标题 1 Char"/>
    <w:basedOn w:val="a0"/>
    <w:link w:val="1"/>
    <w:uiPriority w:val="9"/>
    <w:rsid w:val="00196E35"/>
    <w:rPr>
      <w:rFonts w:ascii="微软雅黑" w:eastAsia="微软雅黑" w:hAnsi="微软雅黑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96E35"/>
    <w:rPr>
      <w:rFonts w:ascii="微软雅黑" w:eastAsia="微软雅黑" w:hAnsi="微软雅黑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96E35"/>
    <w:rPr>
      <w:rFonts w:ascii="微软雅黑" w:eastAsia="微软雅黑" w:hAnsi="微软雅黑"/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196E35"/>
    <w:rPr>
      <w:rFonts w:ascii="微软雅黑" w:eastAsia="微软雅黑" w:hAnsi="微软雅黑" w:cstheme="majorBidi"/>
      <w:b/>
      <w:bCs/>
      <w:sz w:val="28"/>
      <w:szCs w:val="28"/>
    </w:rPr>
  </w:style>
  <w:style w:type="paragraph" w:styleId="a5">
    <w:name w:val="List Paragraph"/>
    <w:basedOn w:val="a"/>
    <w:uiPriority w:val="34"/>
    <w:qFormat/>
    <w:rsid w:val="00BC3CCB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8D3B52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8D3B52"/>
    <w:pPr>
      <w:spacing w:before="120"/>
      <w:ind w:left="210"/>
      <w:jc w:val="left"/>
    </w:pPr>
    <w:rPr>
      <w:rFonts w:asciiTheme="minorHAnsi" w:hAnsiTheme="minorHAnsi"/>
      <w:i/>
      <w:iCs/>
      <w:sz w:val="20"/>
      <w:szCs w:val="20"/>
    </w:rPr>
  </w:style>
  <w:style w:type="paragraph" w:styleId="11">
    <w:name w:val="toc 1"/>
    <w:basedOn w:val="a"/>
    <w:next w:val="a"/>
    <w:autoRedefine/>
    <w:uiPriority w:val="39"/>
    <w:unhideWhenUsed/>
    <w:rsid w:val="008D3B52"/>
    <w:pPr>
      <w:spacing w:before="240" w:after="120"/>
      <w:jc w:val="left"/>
    </w:pPr>
    <w:rPr>
      <w:rFonts w:asciiTheme="minorHAnsi" w:hAnsiTheme="minorHAns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8D3B52"/>
    <w:pPr>
      <w:ind w:left="420"/>
      <w:jc w:val="left"/>
    </w:pPr>
    <w:rPr>
      <w:rFonts w:asciiTheme="minorHAnsi" w:hAnsiTheme="minorHAnsi"/>
      <w:sz w:val="20"/>
      <w:szCs w:val="20"/>
    </w:rPr>
  </w:style>
  <w:style w:type="character" w:styleId="a6">
    <w:name w:val="Hyperlink"/>
    <w:basedOn w:val="a0"/>
    <w:uiPriority w:val="99"/>
    <w:unhideWhenUsed/>
    <w:rsid w:val="008D3B52"/>
    <w:rPr>
      <w:color w:val="0563C1" w:themeColor="hyperlink"/>
      <w:u w:val="single"/>
    </w:rPr>
  </w:style>
  <w:style w:type="paragraph" w:styleId="a7">
    <w:name w:val="header"/>
    <w:basedOn w:val="a"/>
    <w:link w:val="Char0"/>
    <w:uiPriority w:val="99"/>
    <w:unhideWhenUsed/>
    <w:rsid w:val="00C632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C6324D"/>
    <w:rPr>
      <w:rFonts w:ascii="微软雅黑" w:eastAsia="微软雅黑" w:hAnsi="微软雅黑"/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C632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C6324D"/>
    <w:rPr>
      <w:rFonts w:ascii="微软雅黑" w:eastAsia="微软雅黑" w:hAnsi="微软雅黑"/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667542"/>
    <w:pPr>
      <w:ind w:left="630"/>
      <w:jc w:val="left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667542"/>
    <w:pPr>
      <w:ind w:left="840"/>
      <w:jc w:val="left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667542"/>
    <w:pPr>
      <w:ind w:left="1050"/>
      <w:jc w:val="left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667542"/>
    <w:pPr>
      <w:ind w:left="1260"/>
      <w:jc w:val="left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667542"/>
    <w:pPr>
      <w:ind w:left="1470"/>
      <w:jc w:val="left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667542"/>
    <w:pPr>
      <w:ind w:left="1680"/>
      <w:jc w:val="left"/>
    </w:pPr>
    <w:rPr>
      <w:rFonts w:asciiTheme="minorHAnsi" w:hAnsi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672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8B7FED-F59A-41A2-887C-C8D8612B03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5</TotalTime>
  <Pages>16</Pages>
  <Words>1092</Words>
  <Characters>6228</Characters>
  <Application>Microsoft Office Word</Application>
  <DocSecurity>0</DocSecurity>
  <Lines>51</Lines>
  <Paragraphs>14</Paragraphs>
  <ScaleCrop>false</ScaleCrop>
  <Company>china</Company>
  <LinksUpToDate>false</LinksUpToDate>
  <CharactersWithSpaces>73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曾波</dc:creator>
  <cp:keywords/>
  <dc:description/>
  <cp:lastModifiedBy>曾波</cp:lastModifiedBy>
  <cp:revision>748</cp:revision>
  <dcterms:created xsi:type="dcterms:W3CDTF">2016-11-11T02:41:00Z</dcterms:created>
  <dcterms:modified xsi:type="dcterms:W3CDTF">2016-12-06T02:31:00Z</dcterms:modified>
</cp:coreProperties>
</file>